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AC7687" w14:textId="77777777" w:rsidR="00167A8D" w:rsidRPr="00DC32B9" w:rsidRDefault="00167A8D" w:rsidP="00167A8D">
      <w:pPr>
        <w:pStyle w:val="Titel"/>
      </w:pPr>
      <w:bookmarkStart w:id="0" w:name="section-introduction-and-goals"/>
      <w:bookmarkEnd w:id="0"/>
      <w:r w:rsidRPr="00DC32B9">
        <w:rPr>
          <w:noProof/>
          <w:lang w:eastAsia="de-DE"/>
        </w:rPr>
        <w:drawing>
          <wp:inline distT="0" distB="0" distL="0" distR="0" wp14:anchorId="16666CE7" wp14:editId="726C987B">
            <wp:extent cx="4293235" cy="1793336"/>
            <wp:effectExtent l="0" t="0" r="0" b="1016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HBW-Logo.svg.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319099" cy="1804140"/>
                    </a:xfrm>
                    <a:prstGeom prst="rect">
                      <a:avLst/>
                    </a:prstGeom>
                  </pic:spPr>
                </pic:pic>
              </a:graphicData>
            </a:graphic>
          </wp:inline>
        </w:drawing>
      </w:r>
    </w:p>
    <w:p w14:paraId="564BE23F" w14:textId="77777777" w:rsidR="00167A8D" w:rsidRPr="00DC32B9" w:rsidRDefault="00167A8D" w:rsidP="00167A8D">
      <w:pPr>
        <w:pStyle w:val="Titel"/>
      </w:pPr>
      <w:r w:rsidRPr="00DC32B9">
        <w:t>Projekt Mastermind</w:t>
      </w:r>
    </w:p>
    <w:p w14:paraId="3833767C" w14:textId="6AB84AED" w:rsidR="00167A8D" w:rsidRPr="00DC32B9" w:rsidRDefault="00507E7C" w:rsidP="00167A8D">
      <w:pPr>
        <w:pStyle w:val="Untertitel"/>
      </w:pPr>
      <w:r w:rsidRPr="00DC32B9">
        <w:t xml:space="preserve">Software </w:t>
      </w:r>
      <w:proofErr w:type="spellStart"/>
      <w:r w:rsidRPr="00DC32B9">
        <w:t>Requiremen</w:t>
      </w:r>
      <w:r w:rsidR="008A55D6" w:rsidRPr="00DC32B9">
        <w:t>t</w:t>
      </w:r>
      <w:proofErr w:type="spellEnd"/>
      <w:r w:rsidR="008A55D6" w:rsidRPr="00DC32B9">
        <w:t xml:space="preserve"> </w:t>
      </w:r>
      <w:proofErr w:type="spellStart"/>
      <w:r w:rsidR="008A55D6" w:rsidRPr="00DC32B9">
        <w:t>Specification</w:t>
      </w:r>
      <w:proofErr w:type="spellEnd"/>
    </w:p>
    <w:p w14:paraId="29554698" w14:textId="77777777" w:rsidR="00167A8D" w:rsidRPr="00DC32B9" w:rsidRDefault="00167A8D" w:rsidP="00167A8D">
      <w:pPr>
        <w:pStyle w:val="Textkrper"/>
      </w:pPr>
    </w:p>
    <w:p w14:paraId="36F7C301" w14:textId="5C5E07FA" w:rsidR="00167A8D" w:rsidRPr="00DC32B9" w:rsidRDefault="00E82320" w:rsidP="00782C71">
      <w:pPr>
        <w:pStyle w:val="Datum"/>
        <w:rPr>
          <w:lang w:val="de-DE"/>
        </w:rPr>
      </w:pPr>
      <w:r w:rsidRPr="00DC32B9">
        <w:rPr>
          <w:lang w:val="de-DE"/>
        </w:rPr>
        <w:t>Vorgelegt am 23</w:t>
      </w:r>
      <w:r w:rsidR="00167A8D" w:rsidRPr="00DC32B9">
        <w:rPr>
          <w:lang w:val="de-DE"/>
        </w:rPr>
        <w:t>-03-2017</w:t>
      </w:r>
      <w:bookmarkStart w:id="1" w:name="section"/>
      <w:bookmarkEnd w:id="1"/>
    </w:p>
    <w:tbl>
      <w:tblPr>
        <w:tblStyle w:val="Tabellenraster"/>
        <w:tblpPr w:leftFromText="180" w:rightFromText="180" w:vertAnchor="page" w:horzAnchor="page" w:tblpX="1450" w:tblpY="11276"/>
        <w:tblW w:w="9024" w:type="dxa"/>
        <w:tblLook w:val="04A0" w:firstRow="1" w:lastRow="0" w:firstColumn="1" w:lastColumn="0" w:noHBand="0" w:noVBand="1"/>
      </w:tblPr>
      <w:tblGrid>
        <w:gridCol w:w="2256"/>
        <w:gridCol w:w="2256"/>
        <w:gridCol w:w="2256"/>
        <w:gridCol w:w="2256"/>
      </w:tblGrid>
      <w:tr w:rsidR="008E4E86" w:rsidRPr="00DC32B9" w14:paraId="0ADC059F" w14:textId="77777777" w:rsidTr="008E4E86">
        <w:trPr>
          <w:trHeight w:val="657"/>
        </w:trPr>
        <w:tc>
          <w:tcPr>
            <w:tcW w:w="2256" w:type="dxa"/>
          </w:tcPr>
          <w:p w14:paraId="2A6B05FF" w14:textId="77777777" w:rsidR="008E4E86" w:rsidRPr="00DC32B9" w:rsidRDefault="008E4E86" w:rsidP="008E4E86">
            <w:pPr>
              <w:pStyle w:val="FirstParagraph"/>
            </w:pPr>
            <w:r w:rsidRPr="00DC32B9">
              <w:t>Datum</w:t>
            </w:r>
          </w:p>
        </w:tc>
        <w:tc>
          <w:tcPr>
            <w:tcW w:w="2256" w:type="dxa"/>
          </w:tcPr>
          <w:p w14:paraId="66D1E273" w14:textId="77777777" w:rsidR="008E4E86" w:rsidRPr="00DC32B9" w:rsidRDefault="008E4E86" w:rsidP="008E4E86">
            <w:pPr>
              <w:pStyle w:val="FirstParagraph"/>
            </w:pPr>
            <w:r w:rsidRPr="00DC32B9">
              <w:t>Version</w:t>
            </w:r>
          </w:p>
        </w:tc>
        <w:tc>
          <w:tcPr>
            <w:tcW w:w="2256" w:type="dxa"/>
          </w:tcPr>
          <w:p w14:paraId="1CE93550" w14:textId="77777777" w:rsidR="008E4E86" w:rsidRPr="00DC32B9" w:rsidRDefault="008E4E86" w:rsidP="008E4E86">
            <w:pPr>
              <w:pStyle w:val="FirstParagraph"/>
            </w:pPr>
            <w:r w:rsidRPr="00DC32B9">
              <w:t>Beschreibung</w:t>
            </w:r>
          </w:p>
        </w:tc>
        <w:tc>
          <w:tcPr>
            <w:tcW w:w="2256" w:type="dxa"/>
          </w:tcPr>
          <w:p w14:paraId="39AF083E" w14:textId="44A249B0" w:rsidR="008E4E86" w:rsidRPr="00DC32B9" w:rsidRDefault="00507E7C" w:rsidP="008E4E86">
            <w:pPr>
              <w:pStyle w:val="FirstParagraph"/>
            </w:pPr>
            <w:r w:rsidRPr="00DC32B9">
              <w:t>Autor</w:t>
            </w:r>
          </w:p>
        </w:tc>
      </w:tr>
      <w:tr w:rsidR="008E4E86" w:rsidRPr="00DC32B9" w14:paraId="146A2D87" w14:textId="77777777" w:rsidTr="008E4E86">
        <w:trPr>
          <w:trHeight w:val="675"/>
        </w:trPr>
        <w:tc>
          <w:tcPr>
            <w:tcW w:w="2256" w:type="dxa"/>
          </w:tcPr>
          <w:p w14:paraId="35D06919" w14:textId="77777777" w:rsidR="008E4E86" w:rsidRPr="00DC32B9" w:rsidRDefault="008E4E86" w:rsidP="008E4E86">
            <w:pPr>
              <w:pStyle w:val="FirstParagraph"/>
            </w:pPr>
            <w:r w:rsidRPr="00DC32B9">
              <w:t>16.03.17</w:t>
            </w:r>
          </w:p>
        </w:tc>
        <w:tc>
          <w:tcPr>
            <w:tcW w:w="2256" w:type="dxa"/>
          </w:tcPr>
          <w:p w14:paraId="175CB0BD" w14:textId="77777777" w:rsidR="008E4E86" w:rsidRPr="00DC32B9" w:rsidRDefault="008E4E86" w:rsidP="008E4E86">
            <w:pPr>
              <w:pStyle w:val="FirstParagraph"/>
            </w:pPr>
            <w:r w:rsidRPr="00DC32B9">
              <w:t>1.0</w:t>
            </w:r>
          </w:p>
        </w:tc>
        <w:tc>
          <w:tcPr>
            <w:tcW w:w="2256" w:type="dxa"/>
          </w:tcPr>
          <w:p w14:paraId="59F4EF2B" w14:textId="77777777" w:rsidR="008E4E86" w:rsidRPr="00DC32B9" w:rsidRDefault="008E4E86" w:rsidP="008E4E86">
            <w:pPr>
              <w:pStyle w:val="FirstParagraph"/>
            </w:pPr>
            <w:r w:rsidRPr="00DC32B9">
              <w:t>Erste Version</w:t>
            </w:r>
          </w:p>
        </w:tc>
        <w:tc>
          <w:tcPr>
            <w:tcW w:w="2256" w:type="dxa"/>
          </w:tcPr>
          <w:p w14:paraId="24881A6A" w14:textId="43B1678F" w:rsidR="008E4E86" w:rsidRPr="00DC32B9" w:rsidRDefault="008E4E86" w:rsidP="008E4E86">
            <w:pPr>
              <w:pStyle w:val="FirstParagraph"/>
            </w:pPr>
            <w:proofErr w:type="spellStart"/>
            <w:r w:rsidRPr="00DC32B9">
              <w:t>Schaude</w:t>
            </w:r>
            <w:proofErr w:type="spellEnd"/>
          </w:p>
        </w:tc>
      </w:tr>
      <w:tr w:rsidR="008E4E86" w:rsidRPr="00DC32B9" w14:paraId="3ACB596E" w14:textId="77777777" w:rsidTr="008E4E86">
        <w:trPr>
          <w:trHeight w:val="657"/>
        </w:trPr>
        <w:tc>
          <w:tcPr>
            <w:tcW w:w="2256" w:type="dxa"/>
          </w:tcPr>
          <w:p w14:paraId="48613F6D" w14:textId="6D61D4B5" w:rsidR="008E4E86" w:rsidRPr="00DC32B9" w:rsidRDefault="0089688A" w:rsidP="008E4E86">
            <w:pPr>
              <w:pStyle w:val="FirstParagraph"/>
            </w:pPr>
            <w:r w:rsidRPr="00DC32B9">
              <w:t>21.03.17</w:t>
            </w:r>
          </w:p>
        </w:tc>
        <w:tc>
          <w:tcPr>
            <w:tcW w:w="2256" w:type="dxa"/>
          </w:tcPr>
          <w:p w14:paraId="55CB18F4" w14:textId="5D2A084E" w:rsidR="008E4E86" w:rsidRPr="00DC32B9" w:rsidRDefault="0089688A" w:rsidP="008E4E86">
            <w:pPr>
              <w:pStyle w:val="FirstParagraph"/>
            </w:pPr>
            <w:r w:rsidRPr="00DC32B9">
              <w:t>1.1</w:t>
            </w:r>
          </w:p>
        </w:tc>
        <w:tc>
          <w:tcPr>
            <w:tcW w:w="2256" w:type="dxa"/>
          </w:tcPr>
          <w:p w14:paraId="6B89391B" w14:textId="481AB57D" w:rsidR="008E4E86" w:rsidRPr="00DC32B9" w:rsidRDefault="0089688A" w:rsidP="00507E7C">
            <w:pPr>
              <w:pStyle w:val="FirstParagraph"/>
            </w:pPr>
            <w:r w:rsidRPr="00DC32B9">
              <w:t xml:space="preserve">Layout </w:t>
            </w:r>
            <w:r w:rsidR="00507E7C" w:rsidRPr="00DC32B9">
              <w:t>Anpassungen</w:t>
            </w:r>
          </w:p>
        </w:tc>
        <w:tc>
          <w:tcPr>
            <w:tcW w:w="2256" w:type="dxa"/>
          </w:tcPr>
          <w:p w14:paraId="0A60B34D" w14:textId="07DEA90D" w:rsidR="008E4E86" w:rsidRPr="00DC32B9" w:rsidRDefault="0089688A" w:rsidP="008E4E86">
            <w:pPr>
              <w:pStyle w:val="FirstParagraph"/>
            </w:pPr>
            <w:r w:rsidRPr="00DC32B9">
              <w:t>Potsch</w:t>
            </w:r>
          </w:p>
        </w:tc>
      </w:tr>
      <w:tr w:rsidR="008E4E86" w:rsidRPr="00DC32B9" w14:paraId="7AD1F545" w14:textId="77777777" w:rsidTr="008E4E86">
        <w:trPr>
          <w:trHeight w:val="657"/>
        </w:trPr>
        <w:tc>
          <w:tcPr>
            <w:tcW w:w="2256" w:type="dxa"/>
          </w:tcPr>
          <w:p w14:paraId="26329D3D" w14:textId="706071D6" w:rsidR="008E4E86" w:rsidRPr="00DC32B9" w:rsidRDefault="00EE4BC5" w:rsidP="008E4E86">
            <w:pPr>
              <w:pStyle w:val="FirstParagraph"/>
            </w:pPr>
            <w:r w:rsidRPr="00DC32B9">
              <w:t>28.03.17</w:t>
            </w:r>
          </w:p>
        </w:tc>
        <w:tc>
          <w:tcPr>
            <w:tcW w:w="2256" w:type="dxa"/>
          </w:tcPr>
          <w:p w14:paraId="7EC7038D" w14:textId="57A3F24D" w:rsidR="008E4E86" w:rsidRPr="00DC32B9" w:rsidRDefault="00EE4BC5" w:rsidP="008E4E86">
            <w:pPr>
              <w:pStyle w:val="FirstParagraph"/>
            </w:pPr>
            <w:r w:rsidRPr="00DC32B9">
              <w:t>1.2</w:t>
            </w:r>
          </w:p>
        </w:tc>
        <w:tc>
          <w:tcPr>
            <w:tcW w:w="2256" w:type="dxa"/>
          </w:tcPr>
          <w:p w14:paraId="33E0229F" w14:textId="546DFA15" w:rsidR="008E4E86" w:rsidRPr="00DC32B9" w:rsidRDefault="00EE4BC5" w:rsidP="008E4E86">
            <w:pPr>
              <w:pStyle w:val="FirstParagraph"/>
            </w:pPr>
            <w:r w:rsidRPr="00DC32B9">
              <w:t>Use-Case Diagramm hinzugefügt</w:t>
            </w:r>
          </w:p>
        </w:tc>
        <w:tc>
          <w:tcPr>
            <w:tcW w:w="2256" w:type="dxa"/>
          </w:tcPr>
          <w:p w14:paraId="389D04E7" w14:textId="18E1519C" w:rsidR="008E4E86" w:rsidRPr="00DC32B9" w:rsidRDefault="00EE4BC5" w:rsidP="008E4E86">
            <w:pPr>
              <w:pStyle w:val="FirstParagraph"/>
            </w:pPr>
            <w:r w:rsidRPr="00DC32B9">
              <w:t>Potsch</w:t>
            </w:r>
          </w:p>
        </w:tc>
      </w:tr>
      <w:tr w:rsidR="008E4E86" w:rsidRPr="00DC32B9" w14:paraId="28B930EE" w14:textId="77777777" w:rsidTr="008E4E86">
        <w:trPr>
          <w:trHeight w:val="657"/>
        </w:trPr>
        <w:tc>
          <w:tcPr>
            <w:tcW w:w="2256" w:type="dxa"/>
          </w:tcPr>
          <w:p w14:paraId="63BB52B9" w14:textId="7FBAC57C" w:rsidR="008E4E86" w:rsidRPr="00DC32B9" w:rsidRDefault="009A6373" w:rsidP="008E4E86">
            <w:pPr>
              <w:pStyle w:val="FirstParagraph"/>
            </w:pPr>
            <w:r w:rsidRPr="00DC32B9">
              <w:t>03.04.17</w:t>
            </w:r>
          </w:p>
        </w:tc>
        <w:tc>
          <w:tcPr>
            <w:tcW w:w="2256" w:type="dxa"/>
          </w:tcPr>
          <w:p w14:paraId="24616A63" w14:textId="547EBA89" w:rsidR="008E4E86" w:rsidRPr="00DC32B9" w:rsidRDefault="009A6373" w:rsidP="008E4E86">
            <w:pPr>
              <w:pStyle w:val="FirstParagraph"/>
            </w:pPr>
            <w:r w:rsidRPr="00DC32B9">
              <w:t>1.3</w:t>
            </w:r>
          </w:p>
        </w:tc>
        <w:tc>
          <w:tcPr>
            <w:tcW w:w="2256" w:type="dxa"/>
          </w:tcPr>
          <w:p w14:paraId="483B1003" w14:textId="38A8D64F" w:rsidR="008E4E86" w:rsidRPr="00DC32B9" w:rsidRDefault="009A6373" w:rsidP="008E4E86">
            <w:pPr>
              <w:pStyle w:val="FirstParagraph"/>
            </w:pPr>
            <w:r w:rsidRPr="00DC32B9">
              <w:t>Testplan hinzugefügt</w:t>
            </w:r>
          </w:p>
        </w:tc>
        <w:tc>
          <w:tcPr>
            <w:tcW w:w="2256" w:type="dxa"/>
          </w:tcPr>
          <w:p w14:paraId="1CE217D6" w14:textId="32024C6F" w:rsidR="008E4E86" w:rsidRPr="00DC32B9" w:rsidRDefault="009A6373" w:rsidP="008E4E86">
            <w:pPr>
              <w:pStyle w:val="FirstParagraph"/>
            </w:pPr>
            <w:r w:rsidRPr="00DC32B9">
              <w:t>Maier, Potsch</w:t>
            </w:r>
          </w:p>
        </w:tc>
      </w:tr>
    </w:tbl>
    <w:p w14:paraId="4CF1D0C4" w14:textId="77777777" w:rsidR="00782C71" w:rsidRPr="00DC32B9" w:rsidRDefault="00782C71" w:rsidP="00782C71">
      <w:pPr>
        <w:pStyle w:val="Textkrper"/>
      </w:pPr>
    </w:p>
    <w:p w14:paraId="34C233E0" w14:textId="77777777" w:rsidR="00782C71" w:rsidRPr="00DC32B9" w:rsidRDefault="00782C71" w:rsidP="00782C71">
      <w:pPr>
        <w:pStyle w:val="Textkrper"/>
      </w:pPr>
    </w:p>
    <w:p w14:paraId="1EFF402C" w14:textId="77777777" w:rsidR="00167A8D" w:rsidRPr="00DC32B9" w:rsidRDefault="00167A8D" w:rsidP="00167A8D">
      <w:pPr>
        <w:pStyle w:val="Textkrper"/>
      </w:pPr>
    </w:p>
    <w:p w14:paraId="79F21D80" w14:textId="77777777" w:rsidR="005A383A" w:rsidRPr="00DC32B9" w:rsidRDefault="005A383A" w:rsidP="00167A8D">
      <w:pPr>
        <w:pStyle w:val="Textkrper"/>
      </w:pPr>
    </w:p>
    <w:p w14:paraId="320A7429" w14:textId="77777777" w:rsidR="005A383A" w:rsidRPr="00DC32B9" w:rsidRDefault="005A383A" w:rsidP="00167A8D">
      <w:pPr>
        <w:pStyle w:val="Textkrper"/>
      </w:pPr>
    </w:p>
    <w:p w14:paraId="414D8F95" w14:textId="01B550CD" w:rsidR="00167A8D" w:rsidRPr="00DC32B9" w:rsidRDefault="00167A8D" w:rsidP="00167A8D">
      <w:pPr>
        <w:pStyle w:val="Textkrper"/>
      </w:pPr>
    </w:p>
    <w:p w14:paraId="70BB5155" w14:textId="77777777" w:rsidR="00782C71" w:rsidRPr="00DC32B9" w:rsidRDefault="00782C71">
      <w:pPr>
        <w:pStyle w:val="Inhaltsverzeichnisberschrift"/>
        <w:rPr>
          <w:rFonts w:asciiTheme="minorHAnsi" w:eastAsiaTheme="minorHAnsi" w:hAnsiTheme="minorHAnsi" w:cstheme="minorBidi"/>
          <w:color w:val="auto"/>
          <w:sz w:val="24"/>
          <w:szCs w:val="24"/>
        </w:rPr>
      </w:pPr>
    </w:p>
    <w:p w14:paraId="7E3568F7" w14:textId="77777777" w:rsidR="00782C71" w:rsidRPr="00DC32B9" w:rsidRDefault="00782C71">
      <w:r w:rsidRPr="00DC32B9">
        <w:br w:type="page"/>
      </w:r>
    </w:p>
    <w:p w14:paraId="6208C078" w14:textId="77777777" w:rsidR="00782C71" w:rsidRPr="00DC32B9" w:rsidRDefault="00782C71">
      <w:pPr>
        <w:pStyle w:val="Inhaltsverzeichnisberschrift"/>
        <w:rPr>
          <w:rFonts w:asciiTheme="minorHAnsi" w:eastAsiaTheme="minorHAnsi" w:hAnsiTheme="minorHAnsi" w:cstheme="minorBidi"/>
          <w:color w:val="auto"/>
          <w:sz w:val="24"/>
          <w:szCs w:val="24"/>
        </w:rPr>
      </w:pPr>
    </w:p>
    <w:sdt>
      <w:sdtPr>
        <w:rPr>
          <w:rFonts w:asciiTheme="minorHAnsi" w:eastAsiaTheme="minorHAnsi" w:hAnsiTheme="minorHAnsi" w:cstheme="minorBidi"/>
          <w:color w:val="auto"/>
          <w:sz w:val="24"/>
          <w:szCs w:val="24"/>
        </w:rPr>
        <w:id w:val="487056410"/>
        <w:docPartObj>
          <w:docPartGallery w:val="Table of Contents"/>
          <w:docPartUnique/>
        </w:docPartObj>
      </w:sdtPr>
      <w:sdtEndPr>
        <w:rPr>
          <w:b/>
          <w:bCs/>
          <w:noProof/>
        </w:rPr>
      </w:sdtEndPr>
      <w:sdtContent>
        <w:p w14:paraId="7A056AA1" w14:textId="5D2C0E82" w:rsidR="005A383A" w:rsidRPr="00DC32B9" w:rsidRDefault="005A383A">
          <w:pPr>
            <w:pStyle w:val="Inhaltsverzeichnisberschrift"/>
          </w:pPr>
          <w:r w:rsidRPr="00DC32B9">
            <w:t>Inhaltsverzeichnis</w:t>
          </w:r>
        </w:p>
        <w:p w14:paraId="746D8A79" w14:textId="1B5E498A" w:rsidR="00207729" w:rsidRDefault="005A383A">
          <w:pPr>
            <w:pStyle w:val="Verzeichnis1"/>
            <w:tabs>
              <w:tab w:val="right" w:leader="dot" w:pos="9062"/>
            </w:tabs>
            <w:rPr>
              <w:rFonts w:asciiTheme="minorHAnsi" w:eastAsiaTheme="minorEastAsia" w:hAnsiTheme="minorHAnsi"/>
              <w:b w:val="0"/>
              <w:bCs w:val="0"/>
              <w:noProof/>
              <w:color w:val="auto"/>
              <w:sz w:val="22"/>
              <w:szCs w:val="22"/>
              <w:lang w:eastAsia="de-DE"/>
            </w:rPr>
          </w:pPr>
          <w:r w:rsidRPr="00DC32B9">
            <w:rPr>
              <w:b w:val="0"/>
              <w:bCs w:val="0"/>
            </w:rPr>
            <w:fldChar w:fldCharType="begin"/>
          </w:r>
          <w:r w:rsidRPr="00DC32B9">
            <w:instrText xml:space="preserve"> TOC \o "1-3" \h \z \u </w:instrText>
          </w:r>
          <w:r w:rsidRPr="00DC32B9">
            <w:rPr>
              <w:b w:val="0"/>
              <w:bCs w:val="0"/>
            </w:rPr>
            <w:fldChar w:fldCharType="separate"/>
          </w:r>
          <w:hyperlink w:anchor="_Toc478989520" w:history="1">
            <w:r w:rsidR="00207729" w:rsidRPr="00B045B0">
              <w:rPr>
                <w:rStyle w:val="Hyperlink"/>
                <w:noProof/>
              </w:rPr>
              <w:t>Anforderungen</w:t>
            </w:r>
            <w:r w:rsidR="00207729">
              <w:rPr>
                <w:noProof/>
                <w:webHidden/>
              </w:rPr>
              <w:tab/>
            </w:r>
            <w:r w:rsidR="00207729">
              <w:rPr>
                <w:noProof/>
                <w:webHidden/>
              </w:rPr>
              <w:fldChar w:fldCharType="begin"/>
            </w:r>
            <w:r w:rsidR="00207729">
              <w:rPr>
                <w:noProof/>
                <w:webHidden/>
              </w:rPr>
              <w:instrText xml:space="preserve"> PAGEREF _Toc478989520 \h </w:instrText>
            </w:r>
            <w:r w:rsidR="00207729">
              <w:rPr>
                <w:noProof/>
                <w:webHidden/>
              </w:rPr>
            </w:r>
            <w:r w:rsidR="00207729">
              <w:rPr>
                <w:noProof/>
                <w:webHidden/>
              </w:rPr>
              <w:fldChar w:fldCharType="separate"/>
            </w:r>
            <w:r w:rsidR="00207729">
              <w:rPr>
                <w:noProof/>
                <w:webHidden/>
              </w:rPr>
              <w:t>3</w:t>
            </w:r>
            <w:r w:rsidR="00207729">
              <w:rPr>
                <w:noProof/>
                <w:webHidden/>
              </w:rPr>
              <w:fldChar w:fldCharType="end"/>
            </w:r>
          </w:hyperlink>
        </w:p>
        <w:p w14:paraId="296630E8" w14:textId="3ACC035C" w:rsidR="00207729" w:rsidRDefault="00207729">
          <w:pPr>
            <w:pStyle w:val="Verzeichnis2"/>
            <w:tabs>
              <w:tab w:val="right" w:leader="dot" w:pos="9062"/>
            </w:tabs>
            <w:rPr>
              <w:rFonts w:eastAsiaTheme="minorEastAsia"/>
              <w:noProof/>
              <w:lang w:eastAsia="de-DE"/>
            </w:rPr>
          </w:pPr>
          <w:hyperlink w:anchor="_Toc478989521" w:history="1">
            <w:r w:rsidRPr="00B045B0">
              <w:rPr>
                <w:rStyle w:val="Hyperlink"/>
                <w:noProof/>
              </w:rPr>
              <w:t>Funktionale Anforderungen</w:t>
            </w:r>
            <w:r>
              <w:rPr>
                <w:noProof/>
                <w:webHidden/>
              </w:rPr>
              <w:tab/>
            </w:r>
            <w:r>
              <w:rPr>
                <w:noProof/>
                <w:webHidden/>
              </w:rPr>
              <w:fldChar w:fldCharType="begin"/>
            </w:r>
            <w:r>
              <w:rPr>
                <w:noProof/>
                <w:webHidden/>
              </w:rPr>
              <w:instrText xml:space="preserve"> PAGEREF _Toc478989521 \h </w:instrText>
            </w:r>
            <w:r>
              <w:rPr>
                <w:noProof/>
                <w:webHidden/>
              </w:rPr>
            </w:r>
            <w:r>
              <w:rPr>
                <w:noProof/>
                <w:webHidden/>
              </w:rPr>
              <w:fldChar w:fldCharType="separate"/>
            </w:r>
            <w:r>
              <w:rPr>
                <w:noProof/>
                <w:webHidden/>
              </w:rPr>
              <w:t>3</w:t>
            </w:r>
            <w:r>
              <w:rPr>
                <w:noProof/>
                <w:webHidden/>
              </w:rPr>
              <w:fldChar w:fldCharType="end"/>
            </w:r>
          </w:hyperlink>
        </w:p>
        <w:p w14:paraId="506EEBF4" w14:textId="11992C4B" w:rsidR="00207729" w:rsidRDefault="00207729">
          <w:pPr>
            <w:pStyle w:val="Verzeichnis2"/>
            <w:tabs>
              <w:tab w:val="right" w:leader="dot" w:pos="9062"/>
            </w:tabs>
            <w:rPr>
              <w:rFonts w:eastAsiaTheme="minorEastAsia"/>
              <w:noProof/>
              <w:lang w:eastAsia="de-DE"/>
            </w:rPr>
          </w:pPr>
          <w:hyperlink w:anchor="_Toc478989522" w:history="1">
            <w:r w:rsidRPr="00B045B0">
              <w:rPr>
                <w:rStyle w:val="Hyperlink"/>
                <w:noProof/>
              </w:rPr>
              <w:t>Nicht funktionale Anforderungen</w:t>
            </w:r>
            <w:r>
              <w:rPr>
                <w:noProof/>
                <w:webHidden/>
              </w:rPr>
              <w:tab/>
            </w:r>
            <w:r>
              <w:rPr>
                <w:noProof/>
                <w:webHidden/>
              </w:rPr>
              <w:fldChar w:fldCharType="begin"/>
            </w:r>
            <w:r>
              <w:rPr>
                <w:noProof/>
                <w:webHidden/>
              </w:rPr>
              <w:instrText xml:space="preserve"> PAGEREF _Toc478989522 \h </w:instrText>
            </w:r>
            <w:r>
              <w:rPr>
                <w:noProof/>
                <w:webHidden/>
              </w:rPr>
            </w:r>
            <w:r>
              <w:rPr>
                <w:noProof/>
                <w:webHidden/>
              </w:rPr>
              <w:fldChar w:fldCharType="separate"/>
            </w:r>
            <w:r>
              <w:rPr>
                <w:noProof/>
                <w:webHidden/>
              </w:rPr>
              <w:t>3</w:t>
            </w:r>
            <w:r>
              <w:rPr>
                <w:noProof/>
                <w:webHidden/>
              </w:rPr>
              <w:fldChar w:fldCharType="end"/>
            </w:r>
          </w:hyperlink>
        </w:p>
        <w:p w14:paraId="4A5EC7E8" w14:textId="766C29C2" w:rsidR="00207729" w:rsidRDefault="00207729">
          <w:pPr>
            <w:pStyle w:val="Verzeichnis2"/>
            <w:tabs>
              <w:tab w:val="right" w:leader="dot" w:pos="9062"/>
            </w:tabs>
            <w:rPr>
              <w:rFonts w:eastAsiaTheme="minorEastAsia"/>
              <w:noProof/>
              <w:lang w:eastAsia="de-DE"/>
            </w:rPr>
          </w:pPr>
          <w:hyperlink w:anchor="_Toc478989523" w:history="1">
            <w:r w:rsidRPr="00B045B0">
              <w:rPr>
                <w:rStyle w:val="Hyperlink"/>
                <w:noProof/>
              </w:rPr>
              <w:t>Anforderung an technische Realisierung</w:t>
            </w:r>
            <w:r>
              <w:rPr>
                <w:noProof/>
                <w:webHidden/>
              </w:rPr>
              <w:tab/>
            </w:r>
            <w:r>
              <w:rPr>
                <w:noProof/>
                <w:webHidden/>
              </w:rPr>
              <w:fldChar w:fldCharType="begin"/>
            </w:r>
            <w:r>
              <w:rPr>
                <w:noProof/>
                <w:webHidden/>
              </w:rPr>
              <w:instrText xml:space="preserve"> PAGEREF _Toc478989523 \h </w:instrText>
            </w:r>
            <w:r>
              <w:rPr>
                <w:noProof/>
                <w:webHidden/>
              </w:rPr>
            </w:r>
            <w:r>
              <w:rPr>
                <w:noProof/>
                <w:webHidden/>
              </w:rPr>
              <w:fldChar w:fldCharType="separate"/>
            </w:r>
            <w:r>
              <w:rPr>
                <w:noProof/>
                <w:webHidden/>
              </w:rPr>
              <w:t>3</w:t>
            </w:r>
            <w:r>
              <w:rPr>
                <w:noProof/>
                <w:webHidden/>
              </w:rPr>
              <w:fldChar w:fldCharType="end"/>
            </w:r>
          </w:hyperlink>
        </w:p>
        <w:p w14:paraId="3127E813" w14:textId="39FBF5DE" w:rsidR="00207729" w:rsidRDefault="00207729">
          <w:pPr>
            <w:pStyle w:val="Verzeichnis2"/>
            <w:tabs>
              <w:tab w:val="right" w:leader="dot" w:pos="9062"/>
            </w:tabs>
            <w:rPr>
              <w:rFonts w:eastAsiaTheme="minorEastAsia"/>
              <w:noProof/>
              <w:lang w:eastAsia="de-DE"/>
            </w:rPr>
          </w:pPr>
          <w:hyperlink w:anchor="_Toc478989524" w:history="1">
            <w:r w:rsidRPr="00B045B0">
              <w:rPr>
                <w:rStyle w:val="Hyperlink"/>
                <w:noProof/>
              </w:rPr>
              <w:t>Anforderung an den Projektablauf</w:t>
            </w:r>
            <w:r>
              <w:rPr>
                <w:noProof/>
                <w:webHidden/>
              </w:rPr>
              <w:tab/>
            </w:r>
            <w:r>
              <w:rPr>
                <w:noProof/>
                <w:webHidden/>
              </w:rPr>
              <w:fldChar w:fldCharType="begin"/>
            </w:r>
            <w:r>
              <w:rPr>
                <w:noProof/>
                <w:webHidden/>
              </w:rPr>
              <w:instrText xml:space="preserve"> PAGEREF _Toc478989524 \h </w:instrText>
            </w:r>
            <w:r>
              <w:rPr>
                <w:noProof/>
                <w:webHidden/>
              </w:rPr>
            </w:r>
            <w:r>
              <w:rPr>
                <w:noProof/>
                <w:webHidden/>
              </w:rPr>
              <w:fldChar w:fldCharType="separate"/>
            </w:r>
            <w:r>
              <w:rPr>
                <w:noProof/>
                <w:webHidden/>
              </w:rPr>
              <w:t>3</w:t>
            </w:r>
            <w:r>
              <w:rPr>
                <w:noProof/>
                <w:webHidden/>
              </w:rPr>
              <w:fldChar w:fldCharType="end"/>
            </w:r>
          </w:hyperlink>
        </w:p>
        <w:p w14:paraId="62FEDDBE" w14:textId="5DDE122C" w:rsidR="00207729" w:rsidRDefault="00207729">
          <w:pPr>
            <w:pStyle w:val="Verzeichnis1"/>
            <w:tabs>
              <w:tab w:val="right" w:leader="dot" w:pos="9062"/>
            </w:tabs>
            <w:rPr>
              <w:rFonts w:asciiTheme="minorHAnsi" w:eastAsiaTheme="minorEastAsia" w:hAnsiTheme="minorHAnsi"/>
              <w:b w:val="0"/>
              <w:bCs w:val="0"/>
              <w:noProof/>
              <w:color w:val="auto"/>
              <w:sz w:val="22"/>
              <w:szCs w:val="22"/>
              <w:lang w:eastAsia="de-DE"/>
            </w:rPr>
          </w:pPr>
          <w:hyperlink w:anchor="_Toc478989525" w:history="1">
            <w:r w:rsidRPr="00B045B0">
              <w:rPr>
                <w:rStyle w:val="Hyperlink"/>
                <w:noProof/>
              </w:rPr>
              <w:t>Use Cases</w:t>
            </w:r>
            <w:r>
              <w:rPr>
                <w:noProof/>
                <w:webHidden/>
              </w:rPr>
              <w:tab/>
            </w:r>
            <w:r>
              <w:rPr>
                <w:noProof/>
                <w:webHidden/>
              </w:rPr>
              <w:fldChar w:fldCharType="begin"/>
            </w:r>
            <w:r>
              <w:rPr>
                <w:noProof/>
                <w:webHidden/>
              </w:rPr>
              <w:instrText xml:space="preserve"> PAGEREF _Toc478989525 \h </w:instrText>
            </w:r>
            <w:r>
              <w:rPr>
                <w:noProof/>
                <w:webHidden/>
              </w:rPr>
            </w:r>
            <w:r>
              <w:rPr>
                <w:noProof/>
                <w:webHidden/>
              </w:rPr>
              <w:fldChar w:fldCharType="separate"/>
            </w:r>
            <w:r>
              <w:rPr>
                <w:noProof/>
                <w:webHidden/>
              </w:rPr>
              <w:t>4</w:t>
            </w:r>
            <w:r>
              <w:rPr>
                <w:noProof/>
                <w:webHidden/>
              </w:rPr>
              <w:fldChar w:fldCharType="end"/>
            </w:r>
          </w:hyperlink>
        </w:p>
        <w:p w14:paraId="668DAEBE" w14:textId="3AD071B8" w:rsidR="00207729" w:rsidRDefault="00207729">
          <w:pPr>
            <w:pStyle w:val="Verzeichnis2"/>
            <w:tabs>
              <w:tab w:val="right" w:leader="dot" w:pos="9062"/>
            </w:tabs>
            <w:rPr>
              <w:rFonts w:eastAsiaTheme="minorEastAsia"/>
              <w:noProof/>
              <w:lang w:eastAsia="de-DE"/>
            </w:rPr>
          </w:pPr>
          <w:hyperlink w:anchor="_Toc478989526" w:history="1">
            <w:r w:rsidRPr="00B045B0">
              <w:rPr>
                <w:rStyle w:val="Hyperlink"/>
                <w:noProof/>
              </w:rPr>
              <w:t>Use Case Diagramm</w:t>
            </w:r>
            <w:r>
              <w:rPr>
                <w:noProof/>
                <w:webHidden/>
              </w:rPr>
              <w:tab/>
            </w:r>
            <w:r>
              <w:rPr>
                <w:noProof/>
                <w:webHidden/>
              </w:rPr>
              <w:fldChar w:fldCharType="begin"/>
            </w:r>
            <w:r>
              <w:rPr>
                <w:noProof/>
                <w:webHidden/>
              </w:rPr>
              <w:instrText xml:space="preserve"> PAGEREF _Toc478989526 \h </w:instrText>
            </w:r>
            <w:r>
              <w:rPr>
                <w:noProof/>
                <w:webHidden/>
              </w:rPr>
            </w:r>
            <w:r>
              <w:rPr>
                <w:noProof/>
                <w:webHidden/>
              </w:rPr>
              <w:fldChar w:fldCharType="separate"/>
            </w:r>
            <w:r>
              <w:rPr>
                <w:noProof/>
                <w:webHidden/>
              </w:rPr>
              <w:t>4</w:t>
            </w:r>
            <w:r>
              <w:rPr>
                <w:noProof/>
                <w:webHidden/>
              </w:rPr>
              <w:fldChar w:fldCharType="end"/>
            </w:r>
          </w:hyperlink>
        </w:p>
        <w:p w14:paraId="64759E5D" w14:textId="398AB3F8" w:rsidR="00207729" w:rsidRDefault="00207729">
          <w:pPr>
            <w:pStyle w:val="Verzeichnis2"/>
            <w:tabs>
              <w:tab w:val="right" w:leader="dot" w:pos="9062"/>
            </w:tabs>
            <w:rPr>
              <w:rFonts w:eastAsiaTheme="minorEastAsia"/>
              <w:noProof/>
              <w:lang w:eastAsia="de-DE"/>
            </w:rPr>
          </w:pPr>
          <w:hyperlink w:anchor="_Toc478989527" w:history="1">
            <w:r w:rsidRPr="00B045B0">
              <w:rPr>
                <w:rStyle w:val="Hyperlink"/>
                <w:noProof/>
              </w:rPr>
              <w:t>Beschreibungen der Use Cases</w:t>
            </w:r>
            <w:r>
              <w:rPr>
                <w:noProof/>
                <w:webHidden/>
              </w:rPr>
              <w:tab/>
            </w:r>
            <w:r>
              <w:rPr>
                <w:noProof/>
                <w:webHidden/>
              </w:rPr>
              <w:fldChar w:fldCharType="begin"/>
            </w:r>
            <w:r>
              <w:rPr>
                <w:noProof/>
                <w:webHidden/>
              </w:rPr>
              <w:instrText xml:space="preserve"> PAGEREF _Toc478989527 \h </w:instrText>
            </w:r>
            <w:r>
              <w:rPr>
                <w:noProof/>
                <w:webHidden/>
              </w:rPr>
            </w:r>
            <w:r>
              <w:rPr>
                <w:noProof/>
                <w:webHidden/>
              </w:rPr>
              <w:fldChar w:fldCharType="separate"/>
            </w:r>
            <w:r>
              <w:rPr>
                <w:noProof/>
                <w:webHidden/>
              </w:rPr>
              <w:t>5</w:t>
            </w:r>
            <w:r>
              <w:rPr>
                <w:noProof/>
                <w:webHidden/>
              </w:rPr>
              <w:fldChar w:fldCharType="end"/>
            </w:r>
          </w:hyperlink>
        </w:p>
        <w:p w14:paraId="0F4952D8" w14:textId="78C62BFB" w:rsidR="00207729" w:rsidRDefault="00207729">
          <w:pPr>
            <w:pStyle w:val="Verzeichnis3"/>
            <w:tabs>
              <w:tab w:val="right" w:leader="dot" w:pos="9062"/>
            </w:tabs>
            <w:rPr>
              <w:rFonts w:eastAsiaTheme="minorEastAsia"/>
              <w:i w:val="0"/>
              <w:iCs w:val="0"/>
              <w:noProof/>
              <w:lang w:eastAsia="de-DE"/>
            </w:rPr>
          </w:pPr>
          <w:hyperlink w:anchor="_Toc478989528" w:history="1">
            <w:r w:rsidRPr="00B045B0">
              <w:rPr>
                <w:rStyle w:val="Hyperlink"/>
                <w:noProof/>
              </w:rPr>
              <w:t>Use Case MM01 - Schwierigkeitsgrad festlegen</w:t>
            </w:r>
            <w:r>
              <w:rPr>
                <w:noProof/>
                <w:webHidden/>
              </w:rPr>
              <w:tab/>
            </w:r>
            <w:r>
              <w:rPr>
                <w:noProof/>
                <w:webHidden/>
              </w:rPr>
              <w:fldChar w:fldCharType="begin"/>
            </w:r>
            <w:r>
              <w:rPr>
                <w:noProof/>
                <w:webHidden/>
              </w:rPr>
              <w:instrText xml:space="preserve"> PAGEREF _Toc478989528 \h </w:instrText>
            </w:r>
            <w:r>
              <w:rPr>
                <w:noProof/>
                <w:webHidden/>
              </w:rPr>
            </w:r>
            <w:r>
              <w:rPr>
                <w:noProof/>
                <w:webHidden/>
              </w:rPr>
              <w:fldChar w:fldCharType="separate"/>
            </w:r>
            <w:r>
              <w:rPr>
                <w:noProof/>
                <w:webHidden/>
              </w:rPr>
              <w:t>5</w:t>
            </w:r>
            <w:r>
              <w:rPr>
                <w:noProof/>
                <w:webHidden/>
              </w:rPr>
              <w:fldChar w:fldCharType="end"/>
            </w:r>
          </w:hyperlink>
        </w:p>
        <w:p w14:paraId="0AFBE204" w14:textId="7D36C207" w:rsidR="00207729" w:rsidRDefault="00207729">
          <w:pPr>
            <w:pStyle w:val="Verzeichnis3"/>
            <w:tabs>
              <w:tab w:val="right" w:leader="dot" w:pos="9062"/>
            </w:tabs>
            <w:rPr>
              <w:rFonts w:eastAsiaTheme="minorEastAsia"/>
              <w:i w:val="0"/>
              <w:iCs w:val="0"/>
              <w:noProof/>
              <w:lang w:eastAsia="de-DE"/>
            </w:rPr>
          </w:pPr>
          <w:hyperlink w:anchor="_Toc478989529" w:history="1">
            <w:r w:rsidRPr="00B045B0">
              <w:rPr>
                <w:rStyle w:val="Hyperlink"/>
                <w:noProof/>
              </w:rPr>
              <w:t>Use Case MM02 - Aussehen des Spielbretts anpassen</w:t>
            </w:r>
            <w:r>
              <w:rPr>
                <w:noProof/>
                <w:webHidden/>
              </w:rPr>
              <w:tab/>
            </w:r>
            <w:r>
              <w:rPr>
                <w:noProof/>
                <w:webHidden/>
              </w:rPr>
              <w:fldChar w:fldCharType="begin"/>
            </w:r>
            <w:r>
              <w:rPr>
                <w:noProof/>
                <w:webHidden/>
              </w:rPr>
              <w:instrText xml:space="preserve"> PAGEREF _Toc478989529 \h </w:instrText>
            </w:r>
            <w:r>
              <w:rPr>
                <w:noProof/>
                <w:webHidden/>
              </w:rPr>
            </w:r>
            <w:r>
              <w:rPr>
                <w:noProof/>
                <w:webHidden/>
              </w:rPr>
              <w:fldChar w:fldCharType="separate"/>
            </w:r>
            <w:r>
              <w:rPr>
                <w:noProof/>
                <w:webHidden/>
              </w:rPr>
              <w:t>6</w:t>
            </w:r>
            <w:r>
              <w:rPr>
                <w:noProof/>
                <w:webHidden/>
              </w:rPr>
              <w:fldChar w:fldCharType="end"/>
            </w:r>
          </w:hyperlink>
        </w:p>
        <w:p w14:paraId="7C1A7A1B" w14:textId="169361F6" w:rsidR="00207729" w:rsidRDefault="00207729">
          <w:pPr>
            <w:pStyle w:val="Verzeichnis3"/>
            <w:tabs>
              <w:tab w:val="right" w:leader="dot" w:pos="9062"/>
            </w:tabs>
            <w:rPr>
              <w:rFonts w:eastAsiaTheme="minorEastAsia"/>
              <w:i w:val="0"/>
              <w:iCs w:val="0"/>
              <w:noProof/>
              <w:lang w:eastAsia="de-DE"/>
            </w:rPr>
          </w:pPr>
          <w:hyperlink w:anchor="_Toc478989530" w:history="1">
            <w:r w:rsidRPr="00B045B0">
              <w:rPr>
                <w:rStyle w:val="Hyperlink"/>
                <w:noProof/>
              </w:rPr>
              <w:t>Use Case MM03 – Spielmodus auswählen</w:t>
            </w:r>
            <w:r>
              <w:rPr>
                <w:noProof/>
                <w:webHidden/>
              </w:rPr>
              <w:tab/>
            </w:r>
            <w:r>
              <w:rPr>
                <w:noProof/>
                <w:webHidden/>
              </w:rPr>
              <w:fldChar w:fldCharType="begin"/>
            </w:r>
            <w:r>
              <w:rPr>
                <w:noProof/>
                <w:webHidden/>
              </w:rPr>
              <w:instrText xml:space="preserve"> PAGEREF _Toc478989530 \h </w:instrText>
            </w:r>
            <w:r>
              <w:rPr>
                <w:noProof/>
                <w:webHidden/>
              </w:rPr>
            </w:r>
            <w:r>
              <w:rPr>
                <w:noProof/>
                <w:webHidden/>
              </w:rPr>
              <w:fldChar w:fldCharType="separate"/>
            </w:r>
            <w:r>
              <w:rPr>
                <w:noProof/>
                <w:webHidden/>
              </w:rPr>
              <w:t>7</w:t>
            </w:r>
            <w:r>
              <w:rPr>
                <w:noProof/>
                <w:webHidden/>
              </w:rPr>
              <w:fldChar w:fldCharType="end"/>
            </w:r>
          </w:hyperlink>
        </w:p>
        <w:p w14:paraId="1ECB6907" w14:textId="7B2FCF9D" w:rsidR="00207729" w:rsidRDefault="00207729">
          <w:pPr>
            <w:pStyle w:val="Verzeichnis3"/>
            <w:tabs>
              <w:tab w:val="right" w:leader="dot" w:pos="9062"/>
            </w:tabs>
            <w:rPr>
              <w:rFonts w:eastAsiaTheme="minorEastAsia"/>
              <w:i w:val="0"/>
              <w:iCs w:val="0"/>
              <w:noProof/>
              <w:lang w:eastAsia="de-DE"/>
            </w:rPr>
          </w:pPr>
          <w:hyperlink w:anchor="_Toc478989531" w:history="1">
            <w:r w:rsidRPr="00B045B0">
              <w:rPr>
                <w:rStyle w:val="Hyperlink"/>
                <w:noProof/>
              </w:rPr>
              <w:t>Use Case MM04 – Hilfefunktion in Anspruch nehmen</w:t>
            </w:r>
            <w:r>
              <w:rPr>
                <w:noProof/>
                <w:webHidden/>
              </w:rPr>
              <w:tab/>
            </w:r>
            <w:r>
              <w:rPr>
                <w:noProof/>
                <w:webHidden/>
              </w:rPr>
              <w:fldChar w:fldCharType="begin"/>
            </w:r>
            <w:r>
              <w:rPr>
                <w:noProof/>
                <w:webHidden/>
              </w:rPr>
              <w:instrText xml:space="preserve"> PAGEREF _Toc478989531 \h </w:instrText>
            </w:r>
            <w:r>
              <w:rPr>
                <w:noProof/>
                <w:webHidden/>
              </w:rPr>
            </w:r>
            <w:r>
              <w:rPr>
                <w:noProof/>
                <w:webHidden/>
              </w:rPr>
              <w:fldChar w:fldCharType="separate"/>
            </w:r>
            <w:r>
              <w:rPr>
                <w:noProof/>
                <w:webHidden/>
              </w:rPr>
              <w:t>8</w:t>
            </w:r>
            <w:r>
              <w:rPr>
                <w:noProof/>
                <w:webHidden/>
              </w:rPr>
              <w:fldChar w:fldCharType="end"/>
            </w:r>
          </w:hyperlink>
        </w:p>
        <w:p w14:paraId="7C88F7E6" w14:textId="3935A522" w:rsidR="00207729" w:rsidRDefault="00207729">
          <w:pPr>
            <w:pStyle w:val="Verzeichnis3"/>
            <w:tabs>
              <w:tab w:val="right" w:leader="dot" w:pos="9062"/>
            </w:tabs>
            <w:rPr>
              <w:rFonts w:eastAsiaTheme="minorEastAsia"/>
              <w:i w:val="0"/>
              <w:iCs w:val="0"/>
              <w:noProof/>
              <w:lang w:eastAsia="de-DE"/>
            </w:rPr>
          </w:pPr>
          <w:hyperlink w:anchor="_Toc478989532" w:history="1">
            <w:r w:rsidRPr="00B045B0">
              <w:rPr>
                <w:rStyle w:val="Hyperlink"/>
                <w:noProof/>
              </w:rPr>
              <w:t>Use Case MM05 - Farbcodes während des Spiels festlegen</w:t>
            </w:r>
            <w:r>
              <w:rPr>
                <w:noProof/>
                <w:webHidden/>
              </w:rPr>
              <w:tab/>
            </w:r>
            <w:r>
              <w:rPr>
                <w:noProof/>
                <w:webHidden/>
              </w:rPr>
              <w:fldChar w:fldCharType="begin"/>
            </w:r>
            <w:r>
              <w:rPr>
                <w:noProof/>
                <w:webHidden/>
              </w:rPr>
              <w:instrText xml:space="preserve"> PAGEREF _Toc478989532 \h </w:instrText>
            </w:r>
            <w:r>
              <w:rPr>
                <w:noProof/>
                <w:webHidden/>
              </w:rPr>
            </w:r>
            <w:r>
              <w:rPr>
                <w:noProof/>
                <w:webHidden/>
              </w:rPr>
              <w:fldChar w:fldCharType="separate"/>
            </w:r>
            <w:r>
              <w:rPr>
                <w:noProof/>
                <w:webHidden/>
              </w:rPr>
              <w:t>9</w:t>
            </w:r>
            <w:r>
              <w:rPr>
                <w:noProof/>
                <w:webHidden/>
              </w:rPr>
              <w:fldChar w:fldCharType="end"/>
            </w:r>
          </w:hyperlink>
        </w:p>
        <w:p w14:paraId="2D9B21E6" w14:textId="41EF074D" w:rsidR="00207729" w:rsidRDefault="00207729">
          <w:pPr>
            <w:pStyle w:val="Verzeichnis3"/>
            <w:tabs>
              <w:tab w:val="right" w:leader="dot" w:pos="9062"/>
            </w:tabs>
            <w:rPr>
              <w:rFonts w:eastAsiaTheme="minorEastAsia"/>
              <w:i w:val="0"/>
              <w:iCs w:val="0"/>
              <w:noProof/>
              <w:lang w:eastAsia="de-DE"/>
            </w:rPr>
          </w:pPr>
          <w:hyperlink w:anchor="_Toc478989533" w:history="1">
            <w:r w:rsidRPr="00B045B0">
              <w:rPr>
                <w:rStyle w:val="Hyperlink"/>
                <w:noProof/>
              </w:rPr>
              <w:t>Use Case MM06 – Ausgabe S/W Pins</w:t>
            </w:r>
            <w:r>
              <w:rPr>
                <w:noProof/>
                <w:webHidden/>
              </w:rPr>
              <w:tab/>
            </w:r>
            <w:r>
              <w:rPr>
                <w:noProof/>
                <w:webHidden/>
              </w:rPr>
              <w:fldChar w:fldCharType="begin"/>
            </w:r>
            <w:r>
              <w:rPr>
                <w:noProof/>
                <w:webHidden/>
              </w:rPr>
              <w:instrText xml:space="preserve"> PAGEREF _Toc478989533 \h </w:instrText>
            </w:r>
            <w:r>
              <w:rPr>
                <w:noProof/>
                <w:webHidden/>
              </w:rPr>
            </w:r>
            <w:r>
              <w:rPr>
                <w:noProof/>
                <w:webHidden/>
              </w:rPr>
              <w:fldChar w:fldCharType="separate"/>
            </w:r>
            <w:r>
              <w:rPr>
                <w:noProof/>
                <w:webHidden/>
              </w:rPr>
              <w:t>10</w:t>
            </w:r>
            <w:r>
              <w:rPr>
                <w:noProof/>
                <w:webHidden/>
              </w:rPr>
              <w:fldChar w:fldCharType="end"/>
            </w:r>
          </w:hyperlink>
        </w:p>
        <w:p w14:paraId="33704B66" w14:textId="6FEB64ED" w:rsidR="00207729" w:rsidRDefault="00207729">
          <w:pPr>
            <w:pStyle w:val="Verzeichnis3"/>
            <w:tabs>
              <w:tab w:val="right" w:leader="dot" w:pos="9062"/>
            </w:tabs>
            <w:rPr>
              <w:rFonts w:eastAsiaTheme="minorEastAsia"/>
              <w:i w:val="0"/>
              <w:iCs w:val="0"/>
              <w:noProof/>
              <w:lang w:eastAsia="de-DE"/>
            </w:rPr>
          </w:pPr>
          <w:hyperlink w:anchor="_Toc478989534" w:history="1">
            <w:r w:rsidRPr="00B045B0">
              <w:rPr>
                <w:rStyle w:val="Hyperlink"/>
                <w:noProof/>
              </w:rPr>
              <w:t>Use Case MM07 – Spiel unterbrechen</w:t>
            </w:r>
            <w:r>
              <w:rPr>
                <w:noProof/>
                <w:webHidden/>
              </w:rPr>
              <w:tab/>
            </w:r>
            <w:r>
              <w:rPr>
                <w:noProof/>
                <w:webHidden/>
              </w:rPr>
              <w:fldChar w:fldCharType="begin"/>
            </w:r>
            <w:r>
              <w:rPr>
                <w:noProof/>
                <w:webHidden/>
              </w:rPr>
              <w:instrText xml:space="preserve"> PAGEREF _Toc478989534 \h </w:instrText>
            </w:r>
            <w:r>
              <w:rPr>
                <w:noProof/>
                <w:webHidden/>
              </w:rPr>
            </w:r>
            <w:r>
              <w:rPr>
                <w:noProof/>
                <w:webHidden/>
              </w:rPr>
              <w:fldChar w:fldCharType="separate"/>
            </w:r>
            <w:r>
              <w:rPr>
                <w:noProof/>
                <w:webHidden/>
              </w:rPr>
              <w:t>11</w:t>
            </w:r>
            <w:r>
              <w:rPr>
                <w:noProof/>
                <w:webHidden/>
              </w:rPr>
              <w:fldChar w:fldCharType="end"/>
            </w:r>
          </w:hyperlink>
        </w:p>
        <w:p w14:paraId="76094F89" w14:textId="2E1395F6" w:rsidR="00207729" w:rsidRDefault="00207729">
          <w:pPr>
            <w:pStyle w:val="Verzeichnis3"/>
            <w:tabs>
              <w:tab w:val="right" w:leader="dot" w:pos="9062"/>
            </w:tabs>
            <w:rPr>
              <w:rFonts w:eastAsiaTheme="minorEastAsia"/>
              <w:i w:val="0"/>
              <w:iCs w:val="0"/>
              <w:noProof/>
              <w:lang w:eastAsia="de-DE"/>
            </w:rPr>
          </w:pPr>
          <w:hyperlink w:anchor="_Toc478989535" w:history="1">
            <w:r w:rsidRPr="00B045B0">
              <w:rPr>
                <w:rStyle w:val="Hyperlink"/>
                <w:noProof/>
              </w:rPr>
              <w:t>Use Case MM08 - Beenden des Spiels bei richtigem Code</w:t>
            </w:r>
            <w:r>
              <w:rPr>
                <w:noProof/>
                <w:webHidden/>
              </w:rPr>
              <w:tab/>
            </w:r>
            <w:r>
              <w:rPr>
                <w:noProof/>
                <w:webHidden/>
              </w:rPr>
              <w:fldChar w:fldCharType="begin"/>
            </w:r>
            <w:r>
              <w:rPr>
                <w:noProof/>
                <w:webHidden/>
              </w:rPr>
              <w:instrText xml:space="preserve"> PAGEREF _Toc478989535 \h </w:instrText>
            </w:r>
            <w:r>
              <w:rPr>
                <w:noProof/>
                <w:webHidden/>
              </w:rPr>
            </w:r>
            <w:r>
              <w:rPr>
                <w:noProof/>
                <w:webHidden/>
              </w:rPr>
              <w:fldChar w:fldCharType="separate"/>
            </w:r>
            <w:r>
              <w:rPr>
                <w:noProof/>
                <w:webHidden/>
              </w:rPr>
              <w:t>12</w:t>
            </w:r>
            <w:r>
              <w:rPr>
                <w:noProof/>
                <w:webHidden/>
              </w:rPr>
              <w:fldChar w:fldCharType="end"/>
            </w:r>
          </w:hyperlink>
        </w:p>
        <w:p w14:paraId="5E3D1F8C" w14:textId="3EBF3032" w:rsidR="00207729" w:rsidRDefault="00207729">
          <w:pPr>
            <w:pStyle w:val="Verzeichnis3"/>
            <w:tabs>
              <w:tab w:val="right" w:leader="dot" w:pos="9062"/>
            </w:tabs>
            <w:rPr>
              <w:rFonts w:eastAsiaTheme="minorEastAsia"/>
              <w:i w:val="0"/>
              <w:iCs w:val="0"/>
              <w:noProof/>
              <w:lang w:eastAsia="de-DE"/>
            </w:rPr>
          </w:pPr>
          <w:hyperlink w:anchor="_Toc478989536" w:history="1">
            <w:r w:rsidRPr="00B045B0">
              <w:rPr>
                <w:rStyle w:val="Hyperlink"/>
                <w:noProof/>
              </w:rPr>
              <w:t>Use Case MM09 - Beenden des Spiels nach x Versuchen</w:t>
            </w:r>
            <w:r>
              <w:rPr>
                <w:noProof/>
                <w:webHidden/>
              </w:rPr>
              <w:tab/>
            </w:r>
            <w:r>
              <w:rPr>
                <w:noProof/>
                <w:webHidden/>
              </w:rPr>
              <w:fldChar w:fldCharType="begin"/>
            </w:r>
            <w:r>
              <w:rPr>
                <w:noProof/>
                <w:webHidden/>
              </w:rPr>
              <w:instrText xml:space="preserve"> PAGEREF _Toc478989536 \h </w:instrText>
            </w:r>
            <w:r>
              <w:rPr>
                <w:noProof/>
                <w:webHidden/>
              </w:rPr>
            </w:r>
            <w:r>
              <w:rPr>
                <w:noProof/>
                <w:webHidden/>
              </w:rPr>
              <w:fldChar w:fldCharType="separate"/>
            </w:r>
            <w:r>
              <w:rPr>
                <w:noProof/>
                <w:webHidden/>
              </w:rPr>
              <w:t>13</w:t>
            </w:r>
            <w:r>
              <w:rPr>
                <w:noProof/>
                <w:webHidden/>
              </w:rPr>
              <w:fldChar w:fldCharType="end"/>
            </w:r>
          </w:hyperlink>
        </w:p>
        <w:p w14:paraId="69F02389" w14:textId="0D73E19B" w:rsidR="00207729" w:rsidRDefault="00207729">
          <w:pPr>
            <w:pStyle w:val="Verzeichnis3"/>
            <w:tabs>
              <w:tab w:val="right" w:leader="dot" w:pos="9062"/>
            </w:tabs>
            <w:rPr>
              <w:rFonts w:eastAsiaTheme="minorEastAsia"/>
              <w:i w:val="0"/>
              <w:iCs w:val="0"/>
              <w:noProof/>
              <w:lang w:eastAsia="de-DE"/>
            </w:rPr>
          </w:pPr>
          <w:hyperlink w:anchor="_Toc478989537" w:history="1">
            <w:r w:rsidRPr="00B045B0">
              <w:rPr>
                <w:rStyle w:val="Hyperlink"/>
                <w:noProof/>
              </w:rPr>
              <w:t>Use Case MM10 – Zug rückgängig machen</w:t>
            </w:r>
            <w:r>
              <w:rPr>
                <w:noProof/>
                <w:webHidden/>
              </w:rPr>
              <w:tab/>
            </w:r>
            <w:r>
              <w:rPr>
                <w:noProof/>
                <w:webHidden/>
              </w:rPr>
              <w:fldChar w:fldCharType="begin"/>
            </w:r>
            <w:r>
              <w:rPr>
                <w:noProof/>
                <w:webHidden/>
              </w:rPr>
              <w:instrText xml:space="preserve"> PAGEREF _Toc478989537 \h </w:instrText>
            </w:r>
            <w:r>
              <w:rPr>
                <w:noProof/>
                <w:webHidden/>
              </w:rPr>
            </w:r>
            <w:r>
              <w:rPr>
                <w:noProof/>
                <w:webHidden/>
              </w:rPr>
              <w:fldChar w:fldCharType="separate"/>
            </w:r>
            <w:r>
              <w:rPr>
                <w:noProof/>
                <w:webHidden/>
              </w:rPr>
              <w:t>14</w:t>
            </w:r>
            <w:r>
              <w:rPr>
                <w:noProof/>
                <w:webHidden/>
              </w:rPr>
              <w:fldChar w:fldCharType="end"/>
            </w:r>
          </w:hyperlink>
        </w:p>
        <w:p w14:paraId="3C902B44" w14:textId="08E78898" w:rsidR="00207729" w:rsidRDefault="00207729">
          <w:pPr>
            <w:pStyle w:val="Verzeichnis3"/>
            <w:tabs>
              <w:tab w:val="right" w:leader="dot" w:pos="9062"/>
            </w:tabs>
            <w:rPr>
              <w:rFonts w:eastAsiaTheme="minorEastAsia"/>
              <w:i w:val="0"/>
              <w:iCs w:val="0"/>
              <w:noProof/>
              <w:lang w:eastAsia="de-DE"/>
            </w:rPr>
          </w:pPr>
          <w:hyperlink w:anchor="_Toc478989538" w:history="1">
            <w:r w:rsidRPr="00B045B0">
              <w:rPr>
                <w:rStyle w:val="Hyperlink"/>
                <w:noProof/>
              </w:rPr>
              <w:t>Use Case MM11 – Scoreboard anzeigen</w:t>
            </w:r>
            <w:r>
              <w:rPr>
                <w:noProof/>
                <w:webHidden/>
              </w:rPr>
              <w:tab/>
            </w:r>
            <w:r>
              <w:rPr>
                <w:noProof/>
                <w:webHidden/>
              </w:rPr>
              <w:fldChar w:fldCharType="begin"/>
            </w:r>
            <w:r>
              <w:rPr>
                <w:noProof/>
                <w:webHidden/>
              </w:rPr>
              <w:instrText xml:space="preserve"> PAGEREF _Toc478989538 \h </w:instrText>
            </w:r>
            <w:r>
              <w:rPr>
                <w:noProof/>
                <w:webHidden/>
              </w:rPr>
            </w:r>
            <w:r>
              <w:rPr>
                <w:noProof/>
                <w:webHidden/>
              </w:rPr>
              <w:fldChar w:fldCharType="separate"/>
            </w:r>
            <w:r>
              <w:rPr>
                <w:noProof/>
                <w:webHidden/>
              </w:rPr>
              <w:t>15</w:t>
            </w:r>
            <w:r>
              <w:rPr>
                <w:noProof/>
                <w:webHidden/>
              </w:rPr>
              <w:fldChar w:fldCharType="end"/>
            </w:r>
          </w:hyperlink>
        </w:p>
        <w:p w14:paraId="01D8AA25" w14:textId="762CE7E9" w:rsidR="00207729" w:rsidRDefault="00207729">
          <w:pPr>
            <w:pStyle w:val="Verzeichnis1"/>
            <w:tabs>
              <w:tab w:val="right" w:leader="dot" w:pos="9062"/>
            </w:tabs>
            <w:rPr>
              <w:rFonts w:asciiTheme="minorHAnsi" w:eastAsiaTheme="minorEastAsia" w:hAnsiTheme="minorHAnsi"/>
              <w:b w:val="0"/>
              <w:bCs w:val="0"/>
              <w:noProof/>
              <w:color w:val="auto"/>
              <w:sz w:val="22"/>
              <w:szCs w:val="22"/>
              <w:lang w:eastAsia="de-DE"/>
            </w:rPr>
          </w:pPr>
          <w:hyperlink w:anchor="_Toc478989539" w:history="1">
            <w:r w:rsidRPr="00B045B0">
              <w:rPr>
                <w:rStyle w:val="Hyperlink"/>
                <w:noProof/>
              </w:rPr>
              <w:t>Priorisierung</w:t>
            </w:r>
            <w:r>
              <w:rPr>
                <w:noProof/>
                <w:webHidden/>
              </w:rPr>
              <w:tab/>
            </w:r>
            <w:r>
              <w:rPr>
                <w:noProof/>
                <w:webHidden/>
              </w:rPr>
              <w:fldChar w:fldCharType="begin"/>
            </w:r>
            <w:r>
              <w:rPr>
                <w:noProof/>
                <w:webHidden/>
              </w:rPr>
              <w:instrText xml:space="preserve"> PAGEREF _Toc478989539 \h </w:instrText>
            </w:r>
            <w:r>
              <w:rPr>
                <w:noProof/>
                <w:webHidden/>
              </w:rPr>
            </w:r>
            <w:r>
              <w:rPr>
                <w:noProof/>
                <w:webHidden/>
              </w:rPr>
              <w:fldChar w:fldCharType="separate"/>
            </w:r>
            <w:r>
              <w:rPr>
                <w:noProof/>
                <w:webHidden/>
              </w:rPr>
              <w:t>16</w:t>
            </w:r>
            <w:r>
              <w:rPr>
                <w:noProof/>
                <w:webHidden/>
              </w:rPr>
              <w:fldChar w:fldCharType="end"/>
            </w:r>
          </w:hyperlink>
        </w:p>
        <w:p w14:paraId="70040A21" w14:textId="0D485527" w:rsidR="00207729" w:rsidRDefault="00207729">
          <w:pPr>
            <w:pStyle w:val="Verzeichnis1"/>
            <w:tabs>
              <w:tab w:val="right" w:leader="dot" w:pos="9062"/>
            </w:tabs>
            <w:rPr>
              <w:rFonts w:asciiTheme="minorHAnsi" w:eastAsiaTheme="minorEastAsia" w:hAnsiTheme="minorHAnsi"/>
              <w:b w:val="0"/>
              <w:bCs w:val="0"/>
              <w:noProof/>
              <w:color w:val="auto"/>
              <w:sz w:val="22"/>
              <w:szCs w:val="22"/>
              <w:lang w:eastAsia="de-DE"/>
            </w:rPr>
          </w:pPr>
          <w:hyperlink w:anchor="_Toc478989540" w:history="1">
            <w:r w:rsidRPr="00B045B0">
              <w:rPr>
                <w:rStyle w:val="Hyperlink"/>
                <w:noProof/>
              </w:rPr>
              <w:t>Test Plan</w:t>
            </w:r>
            <w:r>
              <w:rPr>
                <w:noProof/>
                <w:webHidden/>
              </w:rPr>
              <w:tab/>
            </w:r>
            <w:r>
              <w:rPr>
                <w:noProof/>
                <w:webHidden/>
              </w:rPr>
              <w:fldChar w:fldCharType="begin"/>
            </w:r>
            <w:r>
              <w:rPr>
                <w:noProof/>
                <w:webHidden/>
              </w:rPr>
              <w:instrText xml:space="preserve"> PAGEREF _Toc478989540 \h </w:instrText>
            </w:r>
            <w:r>
              <w:rPr>
                <w:noProof/>
                <w:webHidden/>
              </w:rPr>
            </w:r>
            <w:r>
              <w:rPr>
                <w:noProof/>
                <w:webHidden/>
              </w:rPr>
              <w:fldChar w:fldCharType="separate"/>
            </w:r>
            <w:r>
              <w:rPr>
                <w:noProof/>
                <w:webHidden/>
              </w:rPr>
              <w:t>17</w:t>
            </w:r>
            <w:r>
              <w:rPr>
                <w:noProof/>
                <w:webHidden/>
              </w:rPr>
              <w:fldChar w:fldCharType="end"/>
            </w:r>
          </w:hyperlink>
        </w:p>
        <w:p w14:paraId="66059923" w14:textId="58E33BCD" w:rsidR="00207729" w:rsidRDefault="00207729">
          <w:pPr>
            <w:pStyle w:val="Verzeichnis2"/>
            <w:tabs>
              <w:tab w:val="right" w:leader="dot" w:pos="9062"/>
            </w:tabs>
            <w:rPr>
              <w:rFonts w:eastAsiaTheme="minorEastAsia"/>
              <w:noProof/>
              <w:lang w:eastAsia="de-DE"/>
            </w:rPr>
          </w:pPr>
          <w:hyperlink w:anchor="_Toc478989541" w:history="1">
            <w:r w:rsidRPr="00B045B0">
              <w:rPr>
                <w:rStyle w:val="Hyperlink"/>
                <w:noProof/>
              </w:rPr>
              <w:t>Unit-Tests</w:t>
            </w:r>
            <w:r>
              <w:rPr>
                <w:noProof/>
                <w:webHidden/>
              </w:rPr>
              <w:tab/>
            </w:r>
            <w:r>
              <w:rPr>
                <w:noProof/>
                <w:webHidden/>
              </w:rPr>
              <w:fldChar w:fldCharType="begin"/>
            </w:r>
            <w:r>
              <w:rPr>
                <w:noProof/>
                <w:webHidden/>
              </w:rPr>
              <w:instrText xml:space="preserve"> PAGEREF _Toc478989541 \h </w:instrText>
            </w:r>
            <w:r>
              <w:rPr>
                <w:noProof/>
                <w:webHidden/>
              </w:rPr>
            </w:r>
            <w:r>
              <w:rPr>
                <w:noProof/>
                <w:webHidden/>
              </w:rPr>
              <w:fldChar w:fldCharType="separate"/>
            </w:r>
            <w:r>
              <w:rPr>
                <w:noProof/>
                <w:webHidden/>
              </w:rPr>
              <w:t>17</w:t>
            </w:r>
            <w:r>
              <w:rPr>
                <w:noProof/>
                <w:webHidden/>
              </w:rPr>
              <w:fldChar w:fldCharType="end"/>
            </w:r>
          </w:hyperlink>
        </w:p>
        <w:p w14:paraId="7FD0BBF0" w14:textId="1CCDCF90" w:rsidR="00207729" w:rsidRDefault="00207729">
          <w:pPr>
            <w:pStyle w:val="Verzeichnis2"/>
            <w:tabs>
              <w:tab w:val="right" w:leader="dot" w:pos="9062"/>
            </w:tabs>
            <w:rPr>
              <w:rFonts w:eastAsiaTheme="minorEastAsia"/>
              <w:noProof/>
              <w:lang w:eastAsia="de-DE"/>
            </w:rPr>
          </w:pPr>
          <w:hyperlink w:anchor="_Toc478989542" w:history="1">
            <w:r w:rsidRPr="00B045B0">
              <w:rPr>
                <w:rStyle w:val="Hyperlink"/>
                <w:noProof/>
              </w:rPr>
              <w:t>Anwendungstests</w:t>
            </w:r>
            <w:r>
              <w:rPr>
                <w:noProof/>
                <w:webHidden/>
              </w:rPr>
              <w:tab/>
            </w:r>
            <w:r>
              <w:rPr>
                <w:noProof/>
                <w:webHidden/>
              </w:rPr>
              <w:fldChar w:fldCharType="begin"/>
            </w:r>
            <w:r>
              <w:rPr>
                <w:noProof/>
                <w:webHidden/>
              </w:rPr>
              <w:instrText xml:space="preserve"> PAGEREF _Toc478989542 \h </w:instrText>
            </w:r>
            <w:r>
              <w:rPr>
                <w:noProof/>
                <w:webHidden/>
              </w:rPr>
            </w:r>
            <w:r>
              <w:rPr>
                <w:noProof/>
                <w:webHidden/>
              </w:rPr>
              <w:fldChar w:fldCharType="separate"/>
            </w:r>
            <w:r>
              <w:rPr>
                <w:noProof/>
                <w:webHidden/>
              </w:rPr>
              <w:t>18</w:t>
            </w:r>
            <w:r>
              <w:rPr>
                <w:noProof/>
                <w:webHidden/>
              </w:rPr>
              <w:fldChar w:fldCharType="end"/>
            </w:r>
          </w:hyperlink>
        </w:p>
        <w:p w14:paraId="05C6D96E" w14:textId="7B365AB4" w:rsidR="00207729" w:rsidRDefault="00207729">
          <w:pPr>
            <w:pStyle w:val="Verzeichnis2"/>
            <w:tabs>
              <w:tab w:val="right" w:leader="dot" w:pos="9062"/>
            </w:tabs>
            <w:rPr>
              <w:rFonts w:eastAsiaTheme="minorEastAsia"/>
              <w:noProof/>
              <w:lang w:eastAsia="de-DE"/>
            </w:rPr>
          </w:pPr>
          <w:hyperlink w:anchor="_Toc478989543" w:history="1">
            <w:r w:rsidRPr="00B045B0">
              <w:rPr>
                <w:rStyle w:val="Hyperlink"/>
                <w:noProof/>
              </w:rPr>
              <w:t>Performance-Tests</w:t>
            </w:r>
            <w:r>
              <w:rPr>
                <w:noProof/>
                <w:webHidden/>
              </w:rPr>
              <w:tab/>
            </w:r>
            <w:r>
              <w:rPr>
                <w:noProof/>
                <w:webHidden/>
              </w:rPr>
              <w:fldChar w:fldCharType="begin"/>
            </w:r>
            <w:r>
              <w:rPr>
                <w:noProof/>
                <w:webHidden/>
              </w:rPr>
              <w:instrText xml:space="preserve"> PAGEREF _Toc478989543 \h </w:instrText>
            </w:r>
            <w:r>
              <w:rPr>
                <w:noProof/>
                <w:webHidden/>
              </w:rPr>
            </w:r>
            <w:r>
              <w:rPr>
                <w:noProof/>
                <w:webHidden/>
              </w:rPr>
              <w:fldChar w:fldCharType="separate"/>
            </w:r>
            <w:r>
              <w:rPr>
                <w:noProof/>
                <w:webHidden/>
              </w:rPr>
              <w:t>19</w:t>
            </w:r>
            <w:r>
              <w:rPr>
                <w:noProof/>
                <w:webHidden/>
              </w:rPr>
              <w:fldChar w:fldCharType="end"/>
            </w:r>
          </w:hyperlink>
        </w:p>
        <w:p w14:paraId="38901286" w14:textId="6D13A0A1" w:rsidR="00207729" w:rsidRDefault="00207729">
          <w:pPr>
            <w:pStyle w:val="Verzeichnis2"/>
            <w:tabs>
              <w:tab w:val="right" w:leader="dot" w:pos="9062"/>
            </w:tabs>
            <w:rPr>
              <w:rFonts w:eastAsiaTheme="minorEastAsia"/>
              <w:noProof/>
              <w:lang w:eastAsia="de-DE"/>
            </w:rPr>
          </w:pPr>
          <w:hyperlink w:anchor="_Toc478989544" w:history="1">
            <w:r w:rsidRPr="00B045B0">
              <w:rPr>
                <w:rStyle w:val="Hyperlink"/>
                <w:noProof/>
              </w:rPr>
              <w:t>Recovery-Tests</w:t>
            </w:r>
            <w:r>
              <w:rPr>
                <w:noProof/>
                <w:webHidden/>
              </w:rPr>
              <w:tab/>
            </w:r>
            <w:r>
              <w:rPr>
                <w:noProof/>
                <w:webHidden/>
              </w:rPr>
              <w:fldChar w:fldCharType="begin"/>
            </w:r>
            <w:r>
              <w:rPr>
                <w:noProof/>
                <w:webHidden/>
              </w:rPr>
              <w:instrText xml:space="preserve"> PAGEREF _Toc478989544 \h </w:instrText>
            </w:r>
            <w:r>
              <w:rPr>
                <w:noProof/>
                <w:webHidden/>
              </w:rPr>
            </w:r>
            <w:r>
              <w:rPr>
                <w:noProof/>
                <w:webHidden/>
              </w:rPr>
              <w:fldChar w:fldCharType="separate"/>
            </w:r>
            <w:r>
              <w:rPr>
                <w:noProof/>
                <w:webHidden/>
              </w:rPr>
              <w:t>20</w:t>
            </w:r>
            <w:r>
              <w:rPr>
                <w:noProof/>
                <w:webHidden/>
              </w:rPr>
              <w:fldChar w:fldCharType="end"/>
            </w:r>
          </w:hyperlink>
        </w:p>
        <w:p w14:paraId="0A23760D" w14:textId="2DEF4103" w:rsidR="00207729" w:rsidRDefault="00207729">
          <w:pPr>
            <w:pStyle w:val="Verzeichnis2"/>
            <w:tabs>
              <w:tab w:val="right" w:leader="dot" w:pos="9062"/>
            </w:tabs>
            <w:rPr>
              <w:rFonts w:eastAsiaTheme="minorEastAsia"/>
              <w:noProof/>
              <w:lang w:eastAsia="de-DE"/>
            </w:rPr>
          </w:pPr>
          <w:hyperlink w:anchor="_Toc478989545" w:history="1">
            <w:r w:rsidRPr="00B045B0">
              <w:rPr>
                <w:rStyle w:val="Hyperlink"/>
                <w:noProof/>
              </w:rPr>
              <w:t>Inbetriebnahme-Test</w:t>
            </w:r>
            <w:r>
              <w:rPr>
                <w:noProof/>
                <w:webHidden/>
              </w:rPr>
              <w:tab/>
            </w:r>
            <w:r>
              <w:rPr>
                <w:noProof/>
                <w:webHidden/>
              </w:rPr>
              <w:fldChar w:fldCharType="begin"/>
            </w:r>
            <w:r>
              <w:rPr>
                <w:noProof/>
                <w:webHidden/>
              </w:rPr>
              <w:instrText xml:space="preserve"> PAGEREF _Toc478989545 \h </w:instrText>
            </w:r>
            <w:r>
              <w:rPr>
                <w:noProof/>
                <w:webHidden/>
              </w:rPr>
            </w:r>
            <w:r>
              <w:rPr>
                <w:noProof/>
                <w:webHidden/>
              </w:rPr>
              <w:fldChar w:fldCharType="separate"/>
            </w:r>
            <w:r>
              <w:rPr>
                <w:noProof/>
                <w:webHidden/>
              </w:rPr>
              <w:t>21</w:t>
            </w:r>
            <w:r>
              <w:rPr>
                <w:noProof/>
                <w:webHidden/>
              </w:rPr>
              <w:fldChar w:fldCharType="end"/>
            </w:r>
          </w:hyperlink>
        </w:p>
        <w:p w14:paraId="3CD8ACF5" w14:textId="460978D6" w:rsidR="005A383A" w:rsidRPr="00DC32B9" w:rsidRDefault="005A383A">
          <w:r w:rsidRPr="00DC32B9">
            <w:rPr>
              <w:b/>
              <w:bCs/>
              <w:noProof/>
            </w:rPr>
            <w:fldChar w:fldCharType="end"/>
          </w:r>
        </w:p>
      </w:sdtContent>
    </w:sdt>
    <w:p w14:paraId="221170B1" w14:textId="77777777" w:rsidR="005A383A" w:rsidRPr="00DC32B9" w:rsidRDefault="005A383A" w:rsidP="005A383A">
      <w:pPr>
        <w:pStyle w:val="Inhaltsverzeichnisberschrift"/>
        <w:rPr>
          <w:rFonts w:asciiTheme="minorHAnsi" w:eastAsiaTheme="minorHAnsi" w:hAnsiTheme="minorHAnsi" w:cstheme="minorBidi"/>
          <w:color w:val="auto"/>
          <w:sz w:val="24"/>
          <w:szCs w:val="24"/>
        </w:rPr>
      </w:pPr>
    </w:p>
    <w:p w14:paraId="7DC5007B" w14:textId="77777777" w:rsidR="005A383A" w:rsidRPr="00DC32B9" w:rsidRDefault="005A383A">
      <w:r w:rsidRPr="00DC32B9">
        <w:br w:type="page"/>
      </w:r>
      <w:bookmarkStart w:id="2" w:name="_GoBack"/>
      <w:bookmarkEnd w:id="2"/>
    </w:p>
    <w:p w14:paraId="62B21FEC" w14:textId="77777777" w:rsidR="008A55D6" w:rsidRPr="00DC32B9" w:rsidRDefault="008A55D6" w:rsidP="008A55D6">
      <w:pPr>
        <w:pStyle w:val="berschrift1"/>
      </w:pPr>
      <w:bookmarkStart w:id="3" w:name="_Toc477423500"/>
      <w:bookmarkStart w:id="4" w:name="_Toc477462377"/>
      <w:bookmarkStart w:id="5" w:name="_Toc478989520"/>
      <w:r w:rsidRPr="00DC32B9">
        <w:lastRenderedPageBreak/>
        <w:t>Anforderungen</w:t>
      </w:r>
      <w:bookmarkEnd w:id="5"/>
    </w:p>
    <w:p w14:paraId="667F8536" w14:textId="77777777" w:rsidR="008A55D6" w:rsidRPr="00DC32B9" w:rsidRDefault="008A55D6" w:rsidP="008A55D6"/>
    <w:p w14:paraId="2DEAF544" w14:textId="2FBBB2ED" w:rsidR="008A55D6" w:rsidRPr="00DC32B9" w:rsidRDefault="008A55D6" w:rsidP="008A55D6">
      <w:r w:rsidRPr="00DC32B9">
        <w:rPr>
          <w:rStyle w:val="TextkrperZchn"/>
        </w:rPr>
        <w:t xml:space="preserve">Es soll das Spiel </w:t>
      </w:r>
      <w:proofErr w:type="spellStart"/>
      <w:r w:rsidRPr="00DC32B9">
        <w:rPr>
          <w:rStyle w:val="TextkrperZchn"/>
        </w:rPr>
        <w:t>MasterMind</w:t>
      </w:r>
      <w:proofErr w:type="spellEnd"/>
      <w:r w:rsidRPr="00DC32B9">
        <w:rPr>
          <w:rStyle w:val="TextkrperZchn"/>
        </w:rPr>
        <w:t xml:space="preserve"> als Applikation für das Android Betriebssystem entwickelt werden</w:t>
      </w:r>
      <w:r w:rsidRPr="00DC32B9">
        <w:t>.</w:t>
      </w:r>
    </w:p>
    <w:p w14:paraId="2B0D3F8D" w14:textId="4ECBF3DB" w:rsidR="008A55D6" w:rsidRPr="00DC32B9" w:rsidRDefault="008A55D6" w:rsidP="008A55D6">
      <w:pPr>
        <w:pStyle w:val="berschrift2"/>
      </w:pPr>
      <w:bookmarkStart w:id="6" w:name="_Toc478989521"/>
      <w:r w:rsidRPr="00DC32B9">
        <w:t>Funktionale Anforderungen</w:t>
      </w:r>
      <w:bookmarkEnd w:id="6"/>
    </w:p>
    <w:p w14:paraId="364BDA51" w14:textId="5A570DAF" w:rsidR="008A55D6" w:rsidRPr="00DC32B9" w:rsidRDefault="008A55D6" w:rsidP="00F23875">
      <w:pPr>
        <w:pStyle w:val="Compact"/>
        <w:numPr>
          <w:ilvl w:val="0"/>
          <w:numId w:val="1"/>
        </w:numPr>
      </w:pPr>
      <w:r w:rsidRPr="00DC32B9">
        <w:t>Einstellen des Schwierigkeitsgrad</w:t>
      </w:r>
      <w:r w:rsidR="00EE75EF">
        <w:t>es</w:t>
      </w:r>
      <w:r w:rsidRPr="00DC32B9">
        <w:t xml:space="preserve"> (5-6-8 Farben, 3-4-5-6-8 Löcher) und Anzahl der Züge pro Spiel (Standard=10), sowie Festlegung ob Farben mehrfach auftauchen dürfen und ob Stellen leer sein dürfen</w:t>
      </w:r>
    </w:p>
    <w:p w14:paraId="170323F4" w14:textId="77777777" w:rsidR="008A55D6" w:rsidRPr="00DC32B9" w:rsidRDefault="008A55D6" w:rsidP="00F23875">
      <w:pPr>
        <w:pStyle w:val="Compact"/>
        <w:numPr>
          <w:ilvl w:val="0"/>
          <w:numId w:val="1"/>
        </w:numPr>
      </w:pPr>
      <w:r w:rsidRPr="00DC32B9">
        <w:t>Aussehen des Spielbretts und der Pins soll geändert werden können (inkl. Festlegung der Spielsteinfarben)</w:t>
      </w:r>
    </w:p>
    <w:p w14:paraId="6E8708E7" w14:textId="77777777" w:rsidR="008A55D6" w:rsidRPr="00DC32B9" w:rsidRDefault="008A55D6" w:rsidP="00F23875">
      <w:pPr>
        <w:pStyle w:val="Compact"/>
        <w:numPr>
          <w:ilvl w:val="0"/>
          <w:numId w:val="1"/>
        </w:numPr>
      </w:pPr>
      <w:r w:rsidRPr="00DC32B9">
        <w:t>Auswahl des Spielmodus („Duellmodus“ oder „VS. CPU“)</w:t>
      </w:r>
    </w:p>
    <w:p w14:paraId="4D6D67C6" w14:textId="77777777" w:rsidR="008A55D6" w:rsidRPr="00DC32B9" w:rsidRDefault="008A55D6" w:rsidP="00F23875">
      <w:pPr>
        <w:pStyle w:val="Compact"/>
        <w:numPr>
          <w:ilvl w:val="0"/>
          <w:numId w:val="1"/>
        </w:numPr>
      </w:pPr>
      <w:r w:rsidRPr="00DC32B9">
        <w:t>Erläuterung der Bedienung und Spielregeln über Hilfefunktion</w:t>
      </w:r>
    </w:p>
    <w:p w14:paraId="7932F975" w14:textId="77777777" w:rsidR="008A55D6" w:rsidRPr="00DC32B9" w:rsidRDefault="008A55D6" w:rsidP="00F23875">
      <w:pPr>
        <w:pStyle w:val="Compact"/>
        <w:numPr>
          <w:ilvl w:val="0"/>
          <w:numId w:val="1"/>
        </w:numPr>
      </w:pPr>
      <w:r w:rsidRPr="00DC32B9">
        <w:t>Spieler legt mit den farbigen Spielsteinen die Farbcodes fest und bestätigt Eingabe</w:t>
      </w:r>
    </w:p>
    <w:p w14:paraId="3398F83D" w14:textId="77777777" w:rsidR="008A55D6" w:rsidRPr="00DC32B9" w:rsidRDefault="008A55D6" w:rsidP="00F23875">
      <w:pPr>
        <w:pStyle w:val="Compact"/>
        <w:numPr>
          <w:ilvl w:val="0"/>
          <w:numId w:val="1"/>
        </w:numPr>
      </w:pPr>
      <w:r w:rsidRPr="00DC32B9">
        <w:t>Anzeige von s/w-Stiften als Antwort auf die Benutzereingabe</w:t>
      </w:r>
    </w:p>
    <w:p w14:paraId="0E780405" w14:textId="77777777" w:rsidR="008A55D6" w:rsidRPr="00DC32B9" w:rsidRDefault="008A55D6" w:rsidP="00F23875">
      <w:pPr>
        <w:pStyle w:val="Compact"/>
        <w:numPr>
          <w:ilvl w:val="0"/>
          <w:numId w:val="1"/>
        </w:numPr>
      </w:pPr>
      <w:r w:rsidRPr="00DC32B9">
        <w:t>Spiel soll unterbrochen und später fortgesetzt werden können</w:t>
      </w:r>
    </w:p>
    <w:p w14:paraId="2D3EEEB6" w14:textId="3C2B503B" w:rsidR="008A55D6" w:rsidRPr="00DC32B9" w:rsidRDefault="008A55D6" w:rsidP="00F23875">
      <w:pPr>
        <w:pStyle w:val="Compact"/>
        <w:numPr>
          <w:ilvl w:val="0"/>
          <w:numId w:val="1"/>
        </w:numPr>
      </w:pPr>
      <w:r w:rsidRPr="00DC32B9">
        <w:t xml:space="preserve">Spiel soll beendet werden sobald die richtige Kombination </w:t>
      </w:r>
      <w:r w:rsidR="00FF674A">
        <w:t>erreicht wurde (Popup-Meldung)</w:t>
      </w:r>
      <w:r w:rsidRPr="00DC32B9">
        <w:t xml:space="preserve"> oder die maximale Anzahl der Züge erreicht ist.</w:t>
      </w:r>
    </w:p>
    <w:p w14:paraId="62588D1D" w14:textId="77777777" w:rsidR="008A55D6" w:rsidRPr="00DC32B9" w:rsidRDefault="008A55D6" w:rsidP="00F23875">
      <w:pPr>
        <w:pStyle w:val="Compact"/>
        <w:numPr>
          <w:ilvl w:val="0"/>
          <w:numId w:val="1"/>
        </w:numPr>
      </w:pPr>
      <w:r w:rsidRPr="00DC32B9">
        <w:t>Rücknahme eines Spielzuges (</w:t>
      </w:r>
      <w:proofErr w:type="spellStart"/>
      <w:r w:rsidRPr="00DC32B9">
        <w:t>undo</w:t>
      </w:r>
      <w:proofErr w:type="spellEnd"/>
      <w:r w:rsidRPr="00DC32B9">
        <w:t>-Taste)</w:t>
      </w:r>
    </w:p>
    <w:p w14:paraId="06D1998A" w14:textId="6686D991" w:rsidR="008A55D6" w:rsidRPr="00DC32B9" w:rsidRDefault="008A55D6" w:rsidP="00F23875">
      <w:pPr>
        <w:pStyle w:val="Compact"/>
        <w:numPr>
          <w:ilvl w:val="0"/>
          <w:numId w:val="1"/>
        </w:numPr>
      </w:pPr>
      <w:r w:rsidRPr="00DC32B9">
        <w:t xml:space="preserve">Eintrag in eine </w:t>
      </w:r>
      <w:proofErr w:type="spellStart"/>
      <w:r w:rsidRPr="00DC32B9">
        <w:t>Scoreliste</w:t>
      </w:r>
      <w:proofErr w:type="spellEnd"/>
      <w:r w:rsidRPr="00DC32B9">
        <w:t xml:space="preserve"> (nur wenn </w:t>
      </w:r>
      <w:proofErr w:type="spellStart"/>
      <w:r w:rsidRPr="00DC32B9">
        <w:t>undo</w:t>
      </w:r>
      <w:proofErr w:type="spellEnd"/>
      <w:r w:rsidRPr="00DC32B9">
        <w:t>-Taste nicht genutzt wurde)</w:t>
      </w:r>
    </w:p>
    <w:p w14:paraId="282847C1" w14:textId="6F1BAD5C" w:rsidR="008A55D6" w:rsidRPr="00DC32B9" w:rsidRDefault="008A55D6" w:rsidP="008A55D6">
      <w:pPr>
        <w:pStyle w:val="berschrift2"/>
      </w:pPr>
      <w:bookmarkStart w:id="7" w:name="_Toc478989522"/>
      <w:r w:rsidRPr="00DC32B9">
        <w:t>Nicht funktionale Anforderungen</w:t>
      </w:r>
      <w:bookmarkEnd w:id="7"/>
    </w:p>
    <w:p w14:paraId="2C557B26" w14:textId="77777777" w:rsidR="008A55D6" w:rsidRPr="00DC32B9" w:rsidRDefault="008A55D6" w:rsidP="00F23875">
      <w:pPr>
        <w:pStyle w:val="Compact"/>
        <w:numPr>
          <w:ilvl w:val="0"/>
          <w:numId w:val="2"/>
        </w:numPr>
      </w:pPr>
      <w:r w:rsidRPr="00DC32B9">
        <w:t>Spiel soll einfach bedient werden können</w:t>
      </w:r>
    </w:p>
    <w:p w14:paraId="666237F2" w14:textId="77777777" w:rsidR="008A55D6" w:rsidRPr="00DC32B9" w:rsidRDefault="008A55D6" w:rsidP="00F23875">
      <w:pPr>
        <w:pStyle w:val="Compact"/>
        <w:numPr>
          <w:ilvl w:val="0"/>
          <w:numId w:val="2"/>
        </w:numPr>
      </w:pPr>
      <w:r w:rsidRPr="00DC32B9">
        <w:t>Spiel soll flüssig und stabil laufen</w:t>
      </w:r>
    </w:p>
    <w:p w14:paraId="2F2D0186" w14:textId="206A3DBA" w:rsidR="008A55D6" w:rsidRPr="00DC32B9" w:rsidRDefault="008A55D6" w:rsidP="00F23875">
      <w:pPr>
        <w:pStyle w:val="Compact"/>
        <w:numPr>
          <w:ilvl w:val="0"/>
          <w:numId w:val="2"/>
        </w:numPr>
      </w:pPr>
      <w:r w:rsidRPr="00DC32B9">
        <w:t>Modularer Aufbau um einzelne Funktionen flexibel austauschen zu können</w:t>
      </w:r>
    </w:p>
    <w:p w14:paraId="5C220320" w14:textId="26CEDCF1" w:rsidR="008A55D6" w:rsidRPr="00DC32B9" w:rsidRDefault="008A55D6" w:rsidP="008A55D6">
      <w:pPr>
        <w:pStyle w:val="berschrift2"/>
      </w:pPr>
      <w:bookmarkStart w:id="8" w:name="_Toc478989523"/>
      <w:r w:rsidRPr="00DC32B9">
        <w:t>Anforderung an technische Realisierung</w:t>
      </w:r>
      <w:bookmarkEnd w:id="8"/>
    </w:p>
    <w:p w14:paraId="386DCE89" w14:textId="0215FB7D" w:rsidR="008A55D6" w:rsidRPr="00DC32B9" w:rsidRDefault="008A55D6" w:rsidP="008A55D6">
      <w:r w:rsidRPr="00DC32B9">
        <w:t>Das Spiel soll für das Android Betriebssystem entwickelt werden und ab Android Version 4.1.x funktionieren. Die eingesetzte Entwicklungsumgebung ist Android Studio und als Programmiersprache wird Java verwendet.</w:t>
      </w:r>
    </w:p>
    <w:p w14:paraId="78BB5E0D" w14:textId="50E1D0D9" w:rsidR="008A55D6" w:rsidRPr="00DC32B9" w:rsidRDefault="008A55D6" w:rsidP="008A55D6">
      <w:pPr>
        <w:pStyle w:val="berschrift2"/>
      </w:pPr>
      <w:bookmarkStart w:id="9" w:name="_Toc478989524"/>
      <w:r w:rsidRPr="00DC32B9">
        <w:t>Anforderung an den Projektablauf</w:t>
      </w:r>
      <w:bookmarkEnd w:id="9"/>
    </w:p>
    <w:p w14:paraId="47140E0F" w14:textId="77777777" w:rsidR="008A55D6" w:rsidRPr="00DC32B9" w:rsidRDefault="008A55D6" w:rsidP="008A55D6">
      <w:pPr>
        <w:sectPr w:rsidR="008A55D6" w:rsidRPr="00DC32B9" w:rsidSect="004352DA">
          <w:headerReference w:type="default" r:id="rId9"/>
          <w:footerReference w:type="even" r:id="rId10"/>
          <w:footerReference w:type="default" r:id="rId11"/>
          <w:footerReference w:type="first" r:id="rId12"/>
          <w:pgSz w:w="11906" w:h="16838"/>
          <w:pgMar w:top="1417" w:right="1417" w:bottom="1134" w:left="1417" w:header="720" w:footer="720" w:gutter="0"/>
          <w:pgNumType w:start="1"/>
          <w:cols w:space="720"/>
          <w:titlePg/>
          <w:docGrid w:linePitch="326"/>
        </w:sectPr>
      </w:pPr>
      <w:r w:rsidRPr="00DC32B9">
        <w:t>Regelmäßige Meetings um den aktuellen Projektstand und weiteres Vorgehen zu besprechen</w:t>
      </w:r>
    </w:p>
    <w:p w14:paraId="3EF9DD8D" w14:textId="6E8A5DEE" w:rsidR="008A55D6" w:rsidRPr="00DC32B9" w:rsidRDefault="008A55D6" w:rsidP="008A55D6">
      <w:pPr>
        <w:pStyle w:val="berschrift1"/>
      </w:pPr>
      <w:bookmarkStart w:id="10" w:name="_Toc478989525"/>
      <w:r w:rsidRPr="00DC32B9">
        <w:lastRenderedPageBreak/>
        <w:t>Use Cases</w:t>
      </w:r>
      <w:bookmarkEnd w:id="10"/>
    </w:p>
    <w:p w14:paraId="4D4273E3" w14:textId="0FAE70CC" w:rsidR="00EE4BC5" w:rsidRPr="00DC32B9" w:rsidRDefault="00EE4BC5" w:rsidP="00EE4BC5">
      <w:pPr>
        <w:pStyle w:val="berschrift2"/>
      </w:pPr>
      <w:bookmarkStart w:id="11" w:name="_Toc478989526"/>
      <w:r w:rsidRPr="00DC32B9">
        <w:t>Use Case Diagramm</w:t>
      </w:r>
      <w:bookmarkEnd w:id="11"/>
    </w:p>
    <w:p w14:paraId="3229FBCE" w14:textId="5D0F7ABD" w:rsidR="00EE4BC5" w:rsidRPr="00DC32B9" w:rsidRDefault="00207729" w:rsidP="00EE4BC5">
      <w:pPr>
        <w:pStyle w:val="Textkrper"/>
      </w:pPr>
      <w:r w:rsidRPr="00DC32B9">
        <w:object w:dxaOrig="11641" w:dyaOrig="14566" w14:anchorId="301844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57.5pt;height:572.25pt" o:ole="">
            <v:imagedata r:id="rId13" o:title=""/>
          </v:shape>
          <o:OLEObject Type="Embed" ProgID="Visio.Drawing.15" ShapeID="_x0000_i1035" DrawAspect="Content" ObjectID="_1552731527" r:id="rId14"/>
        </w:object>
      </w:r>
    </w:p>
    <w:p w14:paraId="2379DB45" w14:textId="77777777" w:rsidR="00EE4BC5" w:rsidRPr="00DC32B9" w:rsidRDefault="00EE4BC5">
      <w:pPr>
        <w:rPr>
          <w:rFonts w:asciiTheme="majorHAnsi" w:eastAsiaTheme="majorEastAsia" w:hAnsiTheme="majorHAnsi" w:cstheme="majorBidi"/>
          <w:b/>
          <w:bCs/>
          <w:color w:val="4472C4" w:themeColor="accent1"/>
          <w:sz w:val="32"/>
          <w:szCs w:val="32"/>
        </w:rPr>
      </w:pPr>
      <w:r w:rsidRPr="00DC32B9">
        <w:br w:type="page"/>
      </w:r>
    </w:p>
    <w:p w14:paraId="0A5413BA" w14:textId="791A9769" w:rsidR="00EE4BC5" w:rsidRPr="00DC32B9" w:rsidRDefault="00EE4BC5" w:rsidP="006059EA">
      <w:pPr>
        <w:pStyle w:val="berschrift2"/>
      </w:pPr>
      <w:bookmarkStart w:id="12" w:name="_Toc478989527"/>
      <w:r w:rsidRPr="00DC32B9">
        <w:lastRenderedPageBreak/>
        <w:t>Beschreibungen der Use Cases</w:t>
      </w:r>
      <w:bookmarkEnd w:id="12"/>
    </w:p>
    <w:p w14:paraId="4F62A716" w14:textId="13AA60E6" w:rsidR="008A55D6" w:rsidRPr="00DC32B9" w:rsidRDefault="008A55D6" w:rsidP="00EE4BC5">
      <w:pPr>
        <w:pStyle w:val="berschrift3"/>
      </w:pPr>
      <w:bookmarkStart w:id="13" w:name="_Toc478989528"/>
      <w:r w:rsidRPr="00DC32B9">
        <w:t>Use Case MM01 - Schwierigkeitsgrad festlegen</w:t>
      </w:r>
      <w:bookmarkEnd w:id="13"/>
    </w:p>
    <w:p w14:paraId="16B0DDB9" w14:textId="77777777" w:rsidR="008A55D6" w:rsidRPr="00DC32B9" w:rsidRDefault="008A55D6" w:rsidP="006059EA">
      <w:pPr>
        <w:pStyle w:val="berschrift4"/>
      </w:pPr>
      <w:r w:rsidRPr="00DC32B9">
        <w:t xml:space="preserve">Kurzbeschreibung (Ziel): </w:t>
      </w:r>
    </w:p>
    <w:p w14:paraId="1A36B6CF" w14:textId="77777777" w:rsidR="008A55D6" w:rsidRPr="00DC32B9" w:rsidRDefault="008A55D6" w:rsidP="008A55D6">
      <w:r w:rsidRPr="00DC32B9">
        <w:t xml:space="preserve">Schwierigkeitsgrades soll eingestellt werden können. </w:t>
      </w:r>
    </w:p>
    <w:p w14:paraId="400FEA4E" w14:textId="77777777" w:rsidR="008A55D6" w:rsidRPr="00DC32B9" w:rsidRDefault="008A55D6" w:rsidP="008A55D6">
      <w:r w:rsidRPr="00DC32B9">
        <w:t xml:space="preserve">Dabei soll die Anzahl der Farben (5-6-8), die Anzahl der Steckplätze auf dem Spielfeld (3-4-5-6-8) und die Anzahl der Züge pro Spiel (Standard=10) festgelegt werden können. </w:t>
      </w:r>
    </w:p>
    <w:p w14:paraId="3BE5330F" w14:textId="002D2D30" w:rsidR="008A55D6" w:rsidRPr="00DC32B9" w:rsidRDefault="008A55D6" w:rsidP="008A55D6">
      <w:r w:rsidRPr="00DC32B9">
        <w:t xml:space="preserve">Des </w:t>
      </w:r>
      <w:r w:rsidR="006059EA" w:rsidRPr="00DC32B9">
        <w:t>Weiteren</w:t>
      </w:r>
      <w:r w:rsidRPr="00DC32B9">
        <w:t xml:space="preserve"> soll eingestellt werden kö</w:t>
      </w:r>
      <w:r w:rsidR="006059EA" w:rsidRPr="00DC32B9">
        <w:t>nnen ob Farben mehrfach im Farbc</w:t>
      </w:r>
      <w:r w:rsidRPr="00DC32B9">
        <w:t>ode auftauchen dürfen und ob Steckplätze bei der Auswertung leer gelassen werden können.</w:t>
      </w:r>
    </w:p>
    <w:p w14:paraId="62E4AA1A" w14:textId="77777777" w:rsidR="008A55D6" w:rsidRPr="00DC32B9" w:rsidRDefault="008A55D6" w:rsidP="006059EA">
      <w:pPr>
        <w:pStyle w:val="berschrift4"/>
      </w:pPr>
      <w:r w:rsidRPr="00DC32B9">
        <w:t xml:space="preserve">Akteure: </w:t>
      </w:r>
    </w:p>
    <w:p w14:paraId="3CEB38A7" w14:textId="359B461F" w:rsidR="008A55D6" w:rsidRPr="00DC32B9" w:rsidRDefault="008A55D6" w:rsidP="008A55D6">
      <w:r w:rsidRPr="00DC32B9">
        <w:t>Spieler</w:t>
      </w:r>
    </w:p>
    <w:p w14:paraId="26E9379C" w14:textId="77777777" w:rsidR="008A55D6" w:rsidRPr="00DC32B9" w:rsidRDefault="008A55D6" w:rsidP="006059EA">
      <w:pPr>
        <w:pStyle w:val="berschrift4"/>
      </w:pPr>
      <w:r w:rsidRPr="00DC32B9">
        <w:t xml:space="preserve">Auslösendes Ereignis: </w:t>
      </w:r>
    </w:p>
    <w:p w14:paraId="195AEE42" w14:textId="602B36CB" w:rsidR="008A55D6" w:rsidRPr="00DC32B9" w:rsidRDefault="008A55D6" w:rsidP="008A55D6">
      <w:r w:rsidRPr="00DC32B9">
        <w:t>Aufruf der Spiel-Einstellungen in der App</w:t>
      </w:r>
    </w:p>
    <w:p w14:paraId="507323B5" w14:textId="77777777" w:rsidR="008A55D6" w:rsidRPr="00DC32B9" w:rsidRDefault="008A55D6" w:rsidP="006059EA">
      <w:pPr>
        <w:pStyle w:val="berschrift4"/>
      </w:pPr>
      <w:r w:rsidRPr="00DC32B9">
        <w:t xml:space="preserve">Vorbedingung: </w:t>
      </w:r>
    </w:p>
    <w:p w14:paraId="6C2DA666" w14:textId="77777777" w:rsidR="008A55D6" w:rsidRPr="00DC32B9" w:rsidRDefault="008A55D6" w:rsidP="00F23875">
      <w:pPr>
        <w:pStyle w:val="Listenabsatz"/>
        <w:numPr>
          <w:ilvl w:val="0"/>
          <w:numId w:val="4"/>
        </w:numPr>
      </w:pPr>
      <w:r w:rsidRPr="00DC32B9">
        <w:t xml:space="preserve">App muss gestartet sein </w:t>
      </w:r>
    </w:p>
    <w:p w14:paraId="25142B3D" w14:textId="74E1F7F7" w:rsidR="008A55D6" w:rsidRPr="00DC32B9" w:rsidRDefault="008A55D6" w:rsidP="00F23875">
      <w:pPr>
        <w:pStyle w:val="Listenabsatz"/>
        <w:numPr>
          <w:ilvl w:val="0"/>
          <w:numId w:val="4"/>
        </w:numPr>
      </w:pPr>
      <w:r w:rsidRPr="00DC32B9">
        <w:t>Nicht möglich solange noch ein aktives Spiel vorhanden ist (bzw. Einstellung wird erst beim Start eines neuen Spiels übernommen)</w:t>
      </w:r>
    </w:p>
    <w:p w14:paraId="11CB92BD" w14:textId="77777777" w:rsidR="008A55D6" w:rsidRPr="00DC32B9" w:rsidRDefault="008A55D6" w:rsidP="006059EA">
      <w:pPr>
        <w:pStyle w:val="berschrift4"/>
      </w:pPr>
      <w:r w:rsidRPr="00DC32B9">
        <w:t xml:space="preserve">Nachbedingung (bei Erfolg): </w:t>
      </w:r>
    </w:p>
    <w:p w14:paraId="49C90C64" w14:textId="77777777" w:rsidR="008A55D6" w:rsidRPr="00DC32B9" w:rsidRDefault="008A55D6" w:rsidP="00F23875">
      <w:pPr>
        <w:pStyle w:val="Listenabsatz"/>
        <w:numPr>
          <w:ilvl w:val="0"/>
          <w:numId w:val="5"/>
        </w:numPr>
      </w:pPr>
      <w:r w:rsidRPr="00DC32B9">
        <w:t>Anzahl Steckplätze auf dem Spielfeld müssen angepasst werden.</w:t>
      </w:r>
    </w:p>
    <w:p w14:paraId="40ED26DA" w14:textId="77777777" w:rsidR="008A55D6" w:rsidRPr="00DC32B9" w:rsidRDefault="008A55D6" w:rsidP="00F23875">
      <w:pPr>
        <w:pStyle w:val="Listenabsatz"/>
        <w:numPr>
          <w:ilvl w:val="0"/>
          <w:numId w:val="5"/>
        </w:numPr>
      </w:pPr>
      <w:r w:rsidRPr="00DC32B9">
        <w:t>Anzahl Farben in der Farbauswahl müssen angepasst werden.</w:t>
      </w:r>
    </w:p>
    <w:p w14:paraId="27A73A26" w14:textId="1BF2AE60" w:rsidR="008A55D6" w:rsidRPr="00DC32B9" w:rsidRDefault="008A55D6" w:rsidP="00F23875">
      <w:pPr>
        <w:pStyle w:val="Listenabsatz"/>
        <w:numPr>
          <w:ilvl w:val="0"/>
          <w:numId w:val="5"/>
        </w:numPr>
      </w:pPr>
      <w:r w:rsidRPr="00DC32B9">
        <w:t>Größe des Spielfelds muss angepasst werden.</w:t>
      </w:r>
    </w:p>
    <w:p w14:paraId="556E7FD2" w14:textId="77777777" w:rsidR="008A55D6" w:rsidRPr="00DC32B9" w:rsidRDefault="008A55D6" w:rsidP="006059EA">
      <w:pPr>
        <w:pStyle w:val="berschrift4"/>
      </w:pPr>
      <w:r w:rsidRPr="00DC32B9">
        <w:t xml:space="preserve">Nachbedingung (bei Fehlerfall): </w:t>
      </w:r>
    </w:p>
    <w:p w14:paraId="0B2A8817" w14:textId="1DBE453E" w:rsidR="008A55D6" w:rsidRPr="00DC32B9" w:rsidRDefault="006059EA" w:rsidP="00F23875">
      <w:pPr>
        <w:pStyle w:val="Listenabsatz"/>
        <w:numPr>
          <w:ilvl w:val="0"/>
          <w:numId w:val="6"/>
        </w:numPr>
      </w:pPr>
      <w:r w:rsidRPr="00DC32B9">
        <w:t>Fehlermeldung,</w:t>
      </w:r>
      <w:r w:rsidR="008A55D6" w:rsidRPr="00DC32B9">
        <w:t xml:space="preserve"> wenn noch ein aktiver Spielstand existiert</w:t>
      </w:r>
    </w:p>
    <w:p w14:paraId="76D9871E" w14:textId="27730CC1" w:rsidR="008A55D6" w:rsidRPr="00DC32B9" w:rsidRDefault="008A55D6" w:rsidP="00F23875">
      <w:pPr>
        <w:pStyle w:val="Listenabsatz"/>
        <w:numPr>
          <w:ilvl w:val="0"/>
          <w:numId w:val="6"/>
        </w:numPr>
      </w:pPr>
      <w:r w:rsidRPr="00DC32B9">
        <w:t>Fehlermeldung bei unerfüllbarer Konfiguration</w:t>
      </w:r>
    </w:p>
    <w:p w14:paraId="122190B3" w14:textId="77777777" w:rsidR="008A55D6" w:rsidRPr="00DC32B9" w:rsidRDefault="008A55D6" w:rsidP="006059EA">
      <w:pPr>
        <w:pStyle w:val="berschrift4"/>
      </w:pPr>
      <w:r w:rsidRPr="00DC32B9">
        <w:t xml:space="preserve">Standardablauf: </w:t>
      </w:r>
    </w:p>
    <w:p w14:paraId="2CB8CDD0" w14:textId="77777777" w:rsidR="008A55D6" w:rsidRPr="00DC32B9" w:rsidRDefault="008A55D6" w:rsidP="00F23875">
      <w:pPr>
        <w:pStyle w:val="Listenabsatz"/>
        <w:numPr>
          <w:ilvl w:val="0"/>
          <w:numId w:val="3"/>
        </w:numPr>
      </w:pPr>
      <w:r w:rsidRPr="00DC32B9">
        <w:t>Auswahl der Einstellungen</w:t>
      </w:r>
    </w:p>
    <w:p w14:paraId="48BC7389" w14:textId="77777777" w:rsidR="008A55D6" w:rsidRPr="00DC32B9" w:rsidRDefault="008A55D6" w:rsidP="00F23875">
      <w:pPr>
        <w:pStyle w:val="Listenabsatz"/>
        <w:numPr>
          <w:ilvl w:val="0"/>
          <w:numId w:val="3"/>
        </w:numPr>
      </w:pPr>
      <w:r w:rsidRPr="00DC32B9">
        <w:t>Übernehmen der Einstellungen</w:t>
      </w:r>
    </w:p>
    <w:p w14:paraId="00A939D9" w14:textId="77777777" w:rsidR="008A55D6" w:rsidRPr="00DC32B9" w:rsidRDefault="008A55D6" w:rsidP="00F23875">
      <w:pPr>
        <w:pStyle w:val="Listenabsatz"/>
        <w:numPr>
          <w:ilvl w:val="0"/>
          <w:numId w:val="3"/>
        </w:numPr>
      </w:pPr>
      <w:r w:rsidRPr="00DC32B9">
        <w:t>Starten des Spiels</w:t>
      </w:r>
    </w:p>
    <w:p w14:paraId="771CDC99" w14:textId="77777777" w:rsidR="008A55D6" w:rsidRPr="00DC32B9" w:rsidRDefault="008A55D6" w:rsidP="008A55D6"/>
    <w:p w14:paraId="05FDEB28" w14:textId="77777777" w:rsidR="006059EA" w:rsidRPr="00DC32B9" w:rsidRDefault="006059EA">
      <w:r w:rsidRPr="00DC32B9">
        <w:br w:type="page"/>
      </w:r>
    </w:p>
    <w:p w14:paraId="405900E6" w14:textId="17CE2B1C" w:rsidR="008A55D6" w:rsidRPr="00DC32B9" w:rsidRDefault="006059EA" w:rsidP="00EE4BC5">
      <w:pPr>
        <w:pStyle w:val="berschrift3"/>
      </w:pPr>
      <w:bookmarkStart w:id="14" w:name="_Toc478989529"/>
      <w:r w:rsidRPr="00DC32B9">
        <w:lastRenderedPageBreak/>
        <w:t>Use C</w:t>
      </w:r>
      <w:r w:rsidR="008A55D6" w:rsidRPr="00DC32B9">
        <w:t>ase</w:t>
      </w:r>
      <w:r w:rsidRPr="00DC32B9">
        <w:t xml:space="preserve"> MM02 - </w:t>
      </w:r>
      <w:r w:rsidR="008A55D6" w:rsidRPr="00DC32B9">
        <w:t>Aus</w:t>
      </w:r>
      <w:r w:rsidRPr="00DC32B9">
        <w:t>sehen des Spielbretts anpassen</w:t>
      </w:r>
      <w:bookmarkEnd w:id="14"/>
    </w:p>
    <w:p w14:paraId="318444E2" w14:textId="77777777" w:rsidR="008A55D6" w:rsidRPr="00DC32B9" w:rsidRDefault="008A55D6" w:rsidP="006059EA">
      <w:pPr>
        <w:pStyle w:val="berschrift4"/>
      </w:pPr>
      <w:r w:rsidRPr="00DC32B9">
        <w:t xml:space="preserve">Kurzbeschreibung (Ziel): </w:t>
      </w:r>
    </w:p>
    <w:p w14:paraId="2A3BF26F" w14:textId="0489BFB5" w:rsidR="008A55D6" w:rsidRPr="00DC32B9" w:rsidRDefault="008A55D6" w:rsidP="008A55D6">
      <w:r w:rsidRPr="00DC32B9">
        <w:t>Das Aussehen des Spielbretts (Hintergrundfarbe), so</w:t>
      </w:r>
      <w:r w:rsidR="008E4E86" w:rsidRPr="00DC32B9">
        <w:t xml:space="preserve">wie das Aussehen der Pins (Form und </w:t>
      </w:r>
      <w:r w:rsidRPr="00DC32B9">
        <w:t>Farbe) soll in den Einstellungen angepasst werden können.</w:t>
      </w:r>
    </w:p>
    <w:p w14:paraId="58D068B6" w14:textId="77777777" w:rsidR="008A55D6" w:rsidRPr="00DC32B9" w:rsidRDefault="008A55D6" w:rsidP="006059EA">
      <w:pPr>
        <w:pStyle w:val="berschrift4"/>
      </w:pPr>
      <w:r w:rsidRPr="00DC32B9">
        <w:t xml:space="preserve">Akteure: </w:t>
      </w:r>
    </w:p>
    <w:p w14:paraId="1D91D623" w14:textId="7257F2C3" w:rsidR="008A55D6" w:rsidRPr="00DC32B9" w:rsidRDefault="008A55D6" w:rsidP="008A55D6">
      <w:r w:rsidRPr="00DC32B9">
        <w:t>Spieler</w:t>
      </w:r>
    </w:p>
    <w:p w14:paraId="7ED0B150" w14:textId="77777777" w:rsidR="008A55D6" w:rsidRPr="00DC32B9" w:rsidRDefault="008A55D6" w:rsidP="006059EA">
      <w:pPr>
        <w:pStyle w:val="berschrift4"/>
      </w:pPr>
      <w:r w:rsidRPr="00DC32B9">
        <w:t xml:space="preserve">Auslösendes Ereignis: </w:t>
      </w:r>
    </w:p>
    <w:p w14:paraId="597244C8" w14:textId="33090DEA" w:rsidR="008A55D6" w:rsidRPr="00DC32B9" w:rsidRDefault="008A55D6" w:rsidP="008A55D6">
      <w:r w:rsidRPr="00DC32B9">
        <w:t>Aufruf der Spiel-Einstellungen in der App</w:t>
      </w:r>
    </w:p>
    <w:p w14:paraId="0FC58779" w14:textId="77777777" w:rsidR="008A55D6" w:rsidRPr="00DC32B9" w:rsidRDefault="008A55D6" w:rsidP="008E4E86">
      <w:pPr>
        <w:pStyle w:val="berschrift4"/>
      </w:pPr>
      <w:r w:rsidRPr="00DC32B9">
        <w:t xml:space="preserve">Vorbedingung: </w:t>
      </w:r>
    </w:p>
    <w:p w14:paraId="27EAE621" w14:textId="77777777" w:rsidR="008A55D6" w:rsidRPr="00DC32B9" w:rsidRDefault="008A55D6" w:rsidP="00F23875">
      <w:pPr>
        <w:pStyle w:val="Listenabsatz"/>
        <w:numPr>
          <w:ilvl w:val="0"/>
          <w:numId w:val="7"/>
        </w:numPr>
      </w:pPr>
      <w:r w:rsidRPr="00DC32B9">
        <w:t xml:space="preserve">App muss gestartet sein </w:t>
      </w:r>
    </w:p>
    <w:p w14:paraId="6FA926B7" w14:textId="7D679336" w:rsidR="008A55D6" w:rsidRPr="00DC32B9" w:rsidRDefault="008A55D6" w:rsidP="00F23875">
      <w:pPr>
        <w:pStyle w:val="Listenabsatz"/>
        <w:numPr>
          <w:ilvl w:val="0"/>
          <w:numId w:val="7"/>
        </w:numPr>
      </w:pPr>
      <w:r w:rsidRPr="00DC32B9">
        <w:t>Nicht möglich solange noch ein aktives Spiel vorhanden ist (bzw. Einstellung wird erst beim Start eines neuen Spiels übernommen)</w:t>
      </w:r>
    </w:p>
    <w:p w14:paraId="473F2541" w14:textId="77777777" w:rsidR="008A55D6" w:rsidRPr="00DC32B9" w:rsidRDefault="008A55D6" w:rsidP="008E4E86">
      <w:pPr>
        <w:pStyle w:val="berschrift4"/>
      </w:pPr>
      <w:r w:rsidRPr="00DC32B9">
        <w:t xml:space="preserve">Nachbedingung (bei Erfolg): </w:t>
      </w:r>
    </w:p>
    <w:p w14:paraId="75B6666A" w14:textId="08E7A05C" w:rsidR="008A55D6" w:rsidRPr="00DC32B9" w:rsidRDefault="008A55D6" w:rsidP="00F23875">
      <w:pPr>
        <w:pStyle w:val="Listenabsatz"/>
        <w:numPr>
          <w:ilvl w:val="0"/>
          <w:numId w:val="8"/>
        </w:numPr>
      </w:pPr>
      <w:r w:rsidRPr="00DC32B9">
        <w:t>Darstellung des Spielbrett</w:t>
      </w:r>
      <w:r w:rsidR="008E4E86" w:rsidRPr="00DC32B9">
        <w:t>s</w:t>
      </w:r>
      <w:r w:rsidRPr="00DC32B9">
        <w:t xml:space="preserve"> und der Pins müssen angepasst werden</w:t>
      </w:r>
    </w:p>
    <w:p w14:paraId="7183E8EA" w14:textId="77777777" w:rsidR="008A55D6" w:rsidRPr="00DC32B9" w:rsidRDefault="008A55D6" w:rsidP="008E4E86">
      <w:pPr>
        <w:pStyle w:val="berschrift4"/>
      </w:pPr>
      <w:r w:rsidRPr="00DC32B9">
        <w:t xml:space="preserve">Nachbedingung (bei Fehlerfall): </w:t>
      </w:r>
    </w:p>
    <w:p w14:paraId="6C8B5550" w14:textId="425ED805" w:rsidR="008A55D6" w:rsidRPr="00DC32B9" w:rsidRDefault="008A55D6" w:rsidP="00F23875">
      <w:pPr>
        <w:pStyle w:val="Listenabsatz"/>
        <w:numPr>
          <w:ilvl w:val="0"/>
          <w:numId w:val="8"/>
        </w:numPr>
      </w:pPr>
      <w:r w:rsidRPr="00DC32B9">
        <w:t>Fehlermeldung</w:t>
      </w:r>
      <w:r w:rsidR="008E4E86" w:rsidRPr="00DC32B9">
        <w:t>,</w:t>
      </w:r>
      <w:r w:rsidRPr="00DC32B9">
        <w:t xml:space="preserve"> wenn noch ein aktiver Spielstand existiert</w:t>
      </w:r>
    </w:p>
    <w:p w14:paraId="2719D3E8" w14:textId="2B029387" w:rsidR="008A55D6" w:rsidRPr="00DC32B9" w:rsidRDefault="008A55D6" w:rsidP="00F23875">
      <w:pPr>
        <w:pStyle w:val="Listenabsatz"/>
        <w:numPr>
          <w:ilvl w:val="0"/>
          <w:numId w:val="8"/>
        </w:numPr>
      </w:pPr>
      <w:r w:rsidRPr="00DC32B9">
        <w:t>Fehlermeldung bei unerfüllbarer Konfiguration</w:t>
      </w:r>
    </w:p>
    <w:p w14:paraId="24E328E0" w14:textId="77777777" w:rsidR="008A55D6" w:rsidRPr="00DC32B9" w:rsidRDefault="008A55D6" w:rsidP="008E4E86">
      <w:pPr>
        <w:pStyle w:val="berschrift4"/>
      </w:pPr>
      <w:r w:rsidRPr="00DC32B9">
        <w:t xml:space="preserve">Standardablauf: </w:t>
      </w:r>
    </w:p>
    <w:p w14:paraId="39A3D8B1" w14:textId="4DAE618D" w:rsidR="008A55D6" w:rsidRPr="00DC32B9" w:rsidRDefault="008A55D6" w:rsidP="00F23875">
      <w:pPr>
        <w:pStyle w:val="Listenabsatz"/>
        <w:numPr>
          <w:ilvl w:val="0"/>
          <w:numId w:val="9"/>
        </w:numPr>
      </w:pPr>
      <w:r w:rsidRPr="00DC32B9">
        <w:t>Auswahl der Einstellungen</w:t>
      </w:r>
    </w:p>
    <w:p w14:paraId="5DBCC46F" w14:textId="1AA8F8F0" w:rsidR="008A55D6" w:rsidRPr="00DC32B9" w:rsidRDefault="008A55D6" w:rsidP="00F23875">
      <w:pPr>
        <w:pStyle w:val="Listenabsatz"/>
        <w:numPr>
          <w:ilvl w:val="0"/>
          <w:numId w:val="9"/>
        </w:numPr>
      </w:pPr>
      <w:r w:rsidRPr="00DC32B9">
        <w:t>Übernehmen der Einstellungen</w:t>
      </w:r>
    </w:p>
    <w:p w14:paraId="2DC8B0C4" w14:textId="6687B9BA" w:rsidR="008A55D6" w:rsidRPr="00DC32B9" w:rsidRDefault="008A55D6" w:rsidP="00F23875">
      <w:pPr>
        <w:pStyle w:val="Listenabsatz"/>
        <w:numPr>
          <w:ilvl w:val="0"/>
          <w:numId w:val="9"/>
        </w:numPr>
      </w:pPr>
      <w:r w:rsidRPr="00DC32B9">
        <w:t>Starten des Spiels</w:t>
      </w:r>
    </w:p>
    <w:p w14:paraId="07320BE6" w14:textId="77777777" w:rsidR="008A55D6" w:rsidRPr="00DC32B9" w:rsidRDefault="008A55D6" w:rsidP="008A55D6"/>
    <w:p w14:paraId="13C53BFF" w14:textId="77777777" w:rsidR="008E4E86" w:rsidRPr="00DC32B9" w:rsidRDefault="008E4E86">
      <w:r w:rsidRPr="00DC32B9">
        <w:br w:type="page"/>
      </w:r>
    </w:p>
    <w:p w14:paraId="49B9FE0B" w14:textId="13134899" w:rsidR="008A55D6" w:rsidRPr="00DC32B9" w:rsidRDefault="008E4E86" w:rsidP="00EE4BC5">
      <w:pPr>
        <w:pStyle w:val="berschrift3"/>
      </w:pPr>
      <w:bookmarkStart w:id="15" w:name="_Toc478989530"/>
      <w:r w:rsidRPr="00DC32B9">
        <w:lastRenderedPageBreak/>
        <w:t>Use Case MM03</w:t>
      </w:r>
      <w:r w:rsidR="00D06031" w:rsidRPr="00DC32B9">
        <w:t xml:space="preserve"> </w:t>
      </w:r>
      <w:r w:rsidR="00587D1E" w:rsidRPr="00DC32B9">
        <w:t>–</w:t>
      </w:r>
      <w:r w:rsidRPr="00DC32B9">
        <w:t xml:space="preserve"> Spielmodus</w:t>
      </w:r>
      <w:r w:rsidR="00587D1E" w:rsidRPr="00DC32B9">
        <w:t xml:space="preserve"> auswählen</w:t>
      </w:r>
      <w:bookmarkEnd w:id="15"/>
    </w:p>
    <w:p w14:paraId="7F53C1EF" w14:textId="77777777" w:rsidR="008A55D6" w:rsidRPr="00DC32B9" w:rsidRDefault="008A55D6" w:rsidP="008E4E86">
      <w:pPr>
        <w:pStyle w:val="berschrift4"/>
      </w:pPr>
      <w:r w:rsidRPr="00DC32B9">
        <w:t xml:space="preserve">Kurzbeschreibung (Ziel): </w:t>
      </w:r>
    </w:p>
    <w:p w14:paraId="4B43FB23" w14:textId="77777777" w:rsidR="008A55D6" w:rsidRPr="00DC32B9" w:rsidRDefault="008A55D6" w:rsidP="008A55D6">
      <w:r w:rsidRPr="00DC32B9">
        <w:t>Es soll zwischen zwei Spielmodi ausgewählt werden können.</w:t>
      </w:r>
    </w:p>
    <w:p w14:paraId="0A065DBC" w14:textId="77777777" w:rsidR="008A55D6" w:rsidRPr="00DC32B9" w:rsidRDefault="008A55D6" w:rsidP="008A55D6">
      <w:r w:rsidRPr="00DC32B9">
        <w:rPr>
          <w:b/>
        </w:rPr>
        <w:t>Duellmodus</w:t>
      </w:r>
      <w:r w:rsidRPr="00DC32B9">
        <w:t xml:space="preserve">: Der </w:t>
      </w:r>
      <w:proofErr w:type="spellStart"/>
      <w:r w:rsidRPr="00DC32B9">
        <w:t>Farbkode</w:t>
      </w:r>
      <w:proofErr w:type="spellEnd"/>
      <w:r w:rsidRPr="00DC32B9">
        <w:t xml:space="preserve"> wird durch einen Spieler festgelegt und ein anderer Spieler spielt das Spiel</w:t>
      </w:r>
    </w:p>
    <w:p w14:paraId="01F30102" w14:textId="0C791EE8" w:rsidR="008A55D6" w:rsidRPr="00DC32B9" w:rsidRDefault="008E4E86" w:rsidP="008A55D6">
      <w:r w:rsidRPr="00DC32B9">
        <w:rPr>
          <w:b/>
        </w:rPr>
        <w:t>V</w:t>
      </w:r>
      <w:r w:rsidR="008A55D6" w:rsidRPr="00DC32B9">
        <w:rPr>
          <w:b/>
        </w:rPr>
        <w:t>s</w:t>
      </w:r>
      <w:r w:rsidRPr="00DC32B9">
        <w:rPr>
          <w:b/>
        </w:rPr>
        <w:t xml:space="preserve">. </w:t>
      </w:r>
      <w:r w:rsidR="008A55D6" w:rsidRPr="00DC32B9">
        <w:rPr>
          <w:b/>
        </w:rPr>
        <w:t>CPU</w:t>
      </w:r>
      <w:r w:rsidR="008A55D6" w:rsidRPr="00DC32B9">
        <w:t xml:space="preserve">: Der </w:t>
      </w:r>
      <w:proofErr w:type="spellStart"/>
      <w:r w:rsidR="008A55D6" w:rsidRPr="00DC32B9">
        <w:t>Farbkode</w:t>
      </w:r>
      <w:proofErr w:type="spellEnd"/>
      <w:r w:rsidR="008A55D6" w:rsidRPr="00DC32B9">
        <w:t xml:space="preserve"> wird beim Starten des Spiels zufällig generiert. Der Spieler spielt gegen den Computer</w:t>
      </w:r>
    </w:p>
    <w:p w14:paraId="627A4D64" w14:textId="77777777" w:rsidR="008A55D6" w:rsidRPr="00DC32B9" w:rsidRDefault="008A55D6" w:rsidP="008E4E86">
      <w:pPr>
        <w:pStyle w:val="berschrift4"/>
      </w:pPr>
      <w:r w:rsidRPr="00DC32B9">
        <w:t xml:space="preserve">Akteure: </w:t>
      </w:r>
    </w:p>
    <w:p w14:paraId="2108795D" w14:textId="77777777" w:rsidR="008E4E86" w:rsidRPr="00DC32B9" w:rsidRDefault="008A55D6" w:rsidP="008E4E86">
      <w:pPr>
        <w:pStyle w:val="Compact"/>
      </w:pPr>
      <w:r w:rsidRPr="00DC32B9">
        <w:t>Spieler</w:t>
      </w:r>
    </w:p>
    <w:p w14:paraId="68CA0B20" w14:textId="631F8F69" w:rsidR="008A55D6" w:rsidRPr="00DC32B9" w:rsidRDefault="008A55D6" w:rsidP="008E4E86">
      <w:pPr>
        <w:pStyle w:val="Compact"/>
      </w:pPr>
      <w:r w:rsidRPr="00DC32B9">
        <w:t>Gegenspieler</w:t>
      </w:r>
    </w:p>
    <w:p w14:paraId="2A19CBBA" w14:textId="77777777" w:rsidR="008A55D6" w:rsidRPr="00DC32B9" w:rsidRDefault="008A55D6" w:rsidP="008E4E86">
      <w:pPr>
        <w:pStyle w:val="berschrift4"/>
      </w:pPr>
      <w:r w:rsidRPr="00DC32B9">
        <w:t xml:space="preserve">Auslösendes Ereignis: </w:t>
      </w:r>
    </w:p>
    <w:p w14:paraId="124C4805" w14:textId="4CCD9F89" w:rsidR="008A55D6" w:rsidRPr="00DC32B9" w:rsidRDefault="008A55D6" w:rsidP="008A55D6">
      <w:r w:rsidRPr="00DC32B9">
        <w:t xml:space="preserve">Starten eines neuen Spiels </w:t>
      </w:r>
    </w:p>
    <w:p w14:paraId="1373942D" w14:textId="77777777" w:rsidR="008A55D6" w:rsidRPr="00DC32B9" w:rsidRDefault="008A55D6" w:rsidP="008E4E86">
      <w:pPr>
        <w:pStyle w:val="berschrift4"/>
      </w:pPr>
      <w:r w:rsidRPr="00DC32B9">
        <w:t xml:space="preserve">Vorbedingung: </w:t>
      </w:r>
    </w:p>
    <w:p w14:paraId="54084A34" w14:textId="77777777" w:rsidR="008A55D6" w:rsidRPr="00DC32B9" w:rsidRDefault="008A55D6" w:rsidP="00F23875">
      <w:pPr>
        <w:pStyle w:val="Listenabsatz"/>
        <w:numPr>
          <w:ilvl w:val="0"/>
          <w:numId w:val="10"/>
        </w:numPr>
      </w:pPr>
      <w:r w:rsidRPr="00DC32B9">
        <w:t xml:space="preserve">App muss gestartet sein </w:t>
      </w:r>
    </w:p>
    <w:p w14:paraId="524118CD" w14:textId="5AAAFBB6" w:rsidR="008A55D6" w:rsidRPr="00DC32B9" w:rsidRDefault="008A55D6" w:rsidP="00F23875">
      <w:pPr>
        <w:pStyle w:val="Listenabsatz"/>
        <w:numPr>
          <w:ilvl w:val="0"/>
          <w:numId w:val="10"/>
        </w:numPr>
      </w:pPr>
      <w:r w:rsidRPr="00DC32B9">
        <w:t>Start eines neuen Spiels</w:t>
      </w:r>
    </w:p>
    <w:p w14:paraId="266157E0" w14:textId="77777777" w:rsidR="008A55D6" w:rsidRPr="00DC32B9" w:rsidRDefault="008A55D6" w:rsidP="008E4E86">
      <w:pPr>
        <w:pStyle w:val="berschrift4"/>
      </w:pPr>
      <w:r w:rsidRPr="00DC32B9">
        <w:t xml:space="preserve">Nachbedingung (bei Erfolg): </w:t>
      </w:r>
    </w:p>
    <w:p w14:paraId="7F74F953" w14:textId="6516EB30" w:rsidR="008A55D6" w:rsidRPr="00DC32B9" w:rsidRDefault="008E4E86" w:rsidP="00F23875">
      <w:pPr>
        <w:pStyle w:val="Compact"/>
        <w:numPr>
          <w:ilvl w:val="0"/>
          <w:numId w:val="11"/>
        </w:numPr>
      </w:pPr>
      <w:r w:rsidRPr="00DC32B9">
        <w:t>C</w:t>
      </w:r>
      <w:r w:rsidR="008A55D6" w:rsidRPr="00DC32B9">
        <w:t>ode muss generiert und das Spiel gestartet werden.</w:t>
      </w:r>
    </w:p>
    <w:p w14:paraId="6D06E403" w14:textId="3D5F6F95" w:rsidR="008A55D6" w:rsidRPr="00DC32B9" w:rsidRDefault="008E4E86" w:rsidP="00F23875">
      <w:pPr>
        <w:pStyle w:val="Compact"/>
        <w:numPr>
          <w:ilvl w:val="0"/>
          <w:numId w:val="11"/>
        </w:numPr>
      </w:pPr>
      <w:r w:rsidRPr="00DC32B9">
        <w:t>C</w:t>
      </w:r>
      <w:r w:rsidR="008A55D6" w:rsidRPr="00DC32B9">
        <w:t>ode muss von Spieler festgelegt werden und das Spiel gestartet werden</w:t>
      </w:r>
    </w:p>
    <w:p w14:paraId="3C662F8A" w14:textId="77777777" w:rsidR="008A55D6" w:rsidRPr="00DC32B9" w:rsidRDefault="008A55D6" w:rsidP="008E4E86">
      <w:pPr>
        <w:pStyle w:val="berschrift4"/>
      </w:pPr>
      <w:r w:rsidRPr="00DC32B9">
        <w:t xml:space="preserve">Nachbedingung (bei Fehlerfall): </w:t>
      </w:r>
    </w:p>
    <w:p w14:paraId="5F8E8629" w14:textId="6C14CC11" w:rsidR="008A55D6" w:rsidRPr="00DC32B9" w:rsidRDefault="008A55D6" w:rsidP="00F23875">
      <w:pPr>
        <w:pStyle w:val="Listenabsatz"/>
        <w:numPr>
          <w:ilvl w:val="0"/>
          <w:numId w:val="12"/>
        </w:numPr>
      </w:pPr>
      <w:r w:rsidRPr="00DC32B9">
        <w:t>Fehlermeldung</w:t>
      </w:r>
      <w:r w:rsidR="008E4E86" w:rsidRPr="00DC32B9">
        <w:t>,</w:t>
      </w:r>
      <w:r w:rsidRPr="00DC32B9">
        <w:t xml:space="preserve"> wenn ein ungültiger Kode eingegeben wurde</w:t>
      </w:r>
    </w:p>
    <w:p w14:paraId="79BDBB91" w14:textId="77777777" w:rsidR="008A55D6" w:rsidRPr="00DC32B9" w:rsidRDefault="008A55D6" w:rsidP="008E4E86">
      <w:pPr>
        <w:pStyle w:val="berschrift4"/>
      </w:pPr>
      <w:r w:rsidRPr="00DC32B9">
        <w:t xml:space="preserve">Standardablauf: </w:t>
      </w:r>
    </w:p>
    <w:p w14:paraId="7ED1A05C" w14:textId="78B8EFAF" w:rsidR="008A55D6" w:rsidRPr="00DC32B9" w:rsidRDefault="008A55D6" w:rsidP="00F23875">
      <w:pPr>
        <w:pStyle w:val="Listenabsatz"/>
        <w:numPr>
          <w:ilvl w:val="0"/>
          <w:numId w:val="13"/>
        </w:numPr>
      </w:pPr>
      <w:r w:rsidRPr="00DC32B9">
        <w:t>Auswahl Spielmodus</w:t>
      </w:r>
    </w:p>
    <w:p w14:paraId="4B01DED6" w14:textId="6D11F686" w:rsidR="008A55D6" w:rsidRPr="00DC32B9" w:rsidRDefault="008A55D6" w:rsidP="00F23875">
      <w:pPr>
        <w:pStyle w:val="Listenabsatz"/>
        <w:numPr>
          <w:ilvl w:val="0"/>
          <w:numId w:val="13"/>
        </w:numPr>
      </w:pPr>
      <w:r w:rsidRPr="00DC32B9">
        <w:t>Vergabe des Kodes</w:t>
      </w:r>
    </w:p>
    <w:p w14:paraId="21CE837F" w14:textId="60332B11" w:rsidR="008A55D6" w:rsidRPr="00DC32B9" w:rsidRDefault="008A55D6" w:rsidP="00F23875">
      <w:pPr>
        <w:pStyle w:val="Listenabsatz"/>
        <w:numPr>
          <w:ilvl w:val="0"/>
          <w:numId w:val="13"/>
        </w:numPr>
      </w:pPr>
      <w:r w:rsidRPr="00DC32B9">
        <w:t>Starten des Spiels</w:t>
      </w:r>
    </w:p>
    <w:p w14:paraId="0A976B1E" w14:textId="77777777" w:rsidR="008A55D6" w:rsidRPr="00DC32B9" w:rsidRDefault="008A55D6" w:rsidP="008A55D6"/>
    <w:p w14:paraId="5A2FECB5" w14:textId="77777777" w:rsidR="008E4E86" w:rsidRPr="00DC32B9" w:rsidRDefault="008E4E86">
      <w:r w:rsidRPr="00DC32B9">
        <w:br w:type="page"/>
      </w:r>
    </w:p>
    <w:p w14:paraId="6EB69563" w14:textId="6BFB9D3C" w:rsidR="008A55D6" w:rsidRPr="00DC32B9" w:rsidRDefault="00D06031" w:rsidP="00EE4BC5">
      <w:pPr>
        <w:pStyle w:val="berschrift3"/>
      </w:pPr>
      <w:bookmarkStart w:id="16" w:name="_Toc478989531"/>
      <w:r w:rsidRPr="00DC32B9">
        <w:lastRenderedPageBreak/>
        <w:t xml:space="preserve">Use Case MM04 </w:t>
      </w:r>
      <w:r w:rsidR="000701A3" w:rsidRPr="00DC32B9">
        <w:t>–</w:t>
      </w:r>
      <w:r w:rsidRPr="00DC32B9">
        <w:t xml:space="preserve"> Hilfefunktion</w:t>
      </w:r>
      <w:r w:rsidR="000701A3" w:rsidRPr="00DC32B9">
        <w:t xml:space="preserve"> in Anspruch nehmen</w:t>
      </w:r>
      <w:bookmarkEnd w:id="16"/>
    </w:p>
    <w:p w14:paraId="6D8DF2F8" w14:textId="77777777" w:rsidR="008A55D6" w:rsidRPr="00DC32B9" w:rsidRDefault="008A55D6" w:rsidP="00D06031">
      <w:pPr>
        <w:pStyle w:val="berschrift4"/>
      </w:pPr>
      <w:r w:rsidRPr="00DC32B9">
        <w:t xml:space="preserve">Kurzbeschreibung (Ziel): </w:t>
      </w:r>
    </w:p>
    <w:p w14:paraId="4A7712B4" w14:textId="371BB49E" w:rsidR="008A55D6" w:rsidRPr="00DC32B9" w:rsidRDefault="008A55D6" w:rsidP="008A55D6">
      <w:r w:rsidRPr="00DC32B9">
        <w:t xml:space="preserve">Anzeigen der Bedienung und der Spielregeln </w:t>
      </w:r>
    </w:p>
    <w:p w14:paraId="551565EC" w14:textId="77777777" w:rsidR="008A55D6" w:rsidRPr="00DC32B9" w:rsidRDefault="008A55D6" w:rsidP="00D06031">
      <w:pPr>
        <w:pStyle w:val="berschrift4"/>
      </w:pPr>
      <w:r w:rsidRPr="00DC32B9">
        <w:t xml:space="preserve">Akteure: </w:t>
      </w:r>
    </w:p>
    <w:p w14:paraId="175C4A85" w14:textId="3CECD5CF" w:rsidR="008A55D6" w:rsidRPr="00DC32B9" w:rsidRDefault="008A55D6" w:rsidP="008A55D6">
      <w:r w:rsidRPr="00DC32B9">
        <w:t>Spieler</w:t>
      </w:r>
    </w:p>
    <w:p w14:paraId="4AA37D46" w14:textId="77777777" w:rsidR="008A55D6" w:rsidRPr="00DC32B9" w:rsidRDefault="008A55D6" w:rsidP="00D06031">
      <w:pPr>
        <w:pStyle w:val="berschrift4"/>
      </w:pPr>
      <w:r w:rsidRPr="00DC32B9">
        <w:t xml:space="preserve">Auslösendes Ereignis: </w:t>
      </w:r>
    </w:p>
    <w:p w14:paraId="7A0AE9C5" w14:textId="64D339D1" w:rsidR="008A55D6" w:rsidRPr="00DC32B9" w:rsidRDefault="008A55D6" w:rsidP="008A55D6">
      <w:r w:rsidRPr="00DC32B9">
        <w:t>Aufruf der Hilfefunktion</w:t>
      </w:r>
    </w:p>
    <w:p w14:paraId="0FB72514" w14:textId="77777777" w:rsidR="008A55D6" w:rsidRPr="00DC32B9" w:rsidRDefault="008A55D6" w:rsidP="00D06031">
      <w:pPr>
        <w:pStyle w:val="berschrift4"/>
      </w:pPr>
      <w:r w:rsidRPr="00DC32B9">
        <w:t xml:space="preserve">Vorbedingung: </w:t>
      </w:r>
    </w:p>
    <w:p w14:paraId="2E2893EE" w14:textId="2E9AE1CD" w:rsidR="008A55D6" w:rsidRPr="00DC32B9" w:rsidRDefault="008A55D6" w:rsidP="00F23875">
      <w:pPr>
        <w:pStyle w:val="Listenabsatz"/>
        <w:numPr>
          <w:ilvl w:val="0"/>
          <w:numId w:val="12"/>
        </w:numPr>
      </w:pPr>
      <w:r w:rsidRPr="00DC32B9">
        <w:t xml:space="preserve">App muss gestartet sein </w:t>
      </w:r>
    </w:p>
    <w:p w14:paraId="65BFEA66" w14:textId="77777777" w:rsidR="008A55D6" w:rsidRPr="00DC32B9" w:rsidRDefault="008A55D6" w:rsidP="00D06031">
      <w:pPr>
        <w:pStyle w:val="berschrift4"/>
      </w:pPr>
      <w:r w:rsidRPr="00DC32B9">
        <w:t xml:space="preserve">Nachbedingung (bei Erfolg): </w:t>
      </w:r>
    </w:p>
    <w:p w14:paraId="4E622EA4" w14:textId="283B3BBA" w:rsidR="008A55D6" w:rsidRPr="00DC32B9" w:rsidRDefault="008A55D6" w:rsidP="00F23875">
      <w:pPr>
        <w:pStyle w:val="Listenabsatz"/>
        <w:numPr>
          <w:ilvl w:val="0"/>
          <w:numId w:val="12"/>
        </w:numPr>
      </w:pPr>
      <w:r w:rsidRPr="00DC32B9">
        <w:t xml:space="preserve">Spielregeln und </w:t>
      </w:r>
      <w:proofErr w:type="spellStart"/>
      <w:r w:rsidRPr="00DC32B9">
        <w:t>hinweise</w:t>
      </w:r>
      <w:proofErr w:type="spellEnd"/>
      <w:r w:rsidRPr="00DC32B9">
        <w:t xml:space="preserve"> zur Bedienung werden angezeigt</w:t>
      </w:r>
    </w:p>
    <w:p w14:paraId="3BA91A71" w14:textId="6132CE56" w:rsidR="00D06031" w:rsidRPr="00DC32B9" w:rsidRDefault="008A55D6" w:rsidP="00D06031">
      <w:pPr>
        <w:pStyle w:val="berschrift4"/>
      </w:pPr>
      <w:r w:rsidRPr="00DC32B9">
        <w:t xml:space="preserve">Nachbedingung (bei Fehlerfall): </w:t>
      </w:r>
    </w:p>
    <w:p w14:paraId="7522916E" w14:textId="49EBEAA7" w:rsidR="00D06031" w:rsidRPr="00DC32B9" w:rsidRDefault="00182DD7" w:rsidP="00F23875">
      <w:pPr>
        <w:pStyle w:val="Listenabsatz"/>
        <w:numPr>
          <w:ilvl w:val="0"/>
          <w:numId w:val="12"/>
        </w:numPr>
      </w:pPr>
      <w:r w:rsidRPr="00DC32B9">
        <w:t>-</w:t>
      </w:r>
    </w:p>
    <w:p w14:paraId="1760346A" w14:textId="77777777" w:rsidR="008A55D6" w:rsidRPr="00DC32B9" w:rsidRDefault="008A55D6" w:rsidP="00D06031">
      <w:pPr>
        <w:pStyle w:val="berschrift4"/>
      </w:pPr>
      <w:r w:rsidRPr="00DC32B9">
        <w:t xml:space="preserve">Standardablauf: </w:t>
      </w:r>
    </w:p>
    <w:p w14:paraId="60C790E9" w14:textId="6068F7EE" w:rsidR="008A55D6" w:rsidRPr="00DC32B9" w:rsidRDefault="008A55D6" w:rsidP="00F23875">
      <w:pPr>
        <w:pStyle w:val="Listenabsatz"/>
        <w:numPr>
          <w:ilvl w:val="0"/>
          <w:numId w:val="14"/>
        </w:numPr>
      </w:pPr>
      <w:r w:rsidRPr="00DC32B9">
        <w:t>Aufruf Hilfefunktion</w:t>
      </w:r>
    </w:p>
    <w:p w14:paraId="630F22A5" w14:textId="7B7FD817" w:rsidR="008A55D6" w:rsidRPr="00DC32B9" w:rsidRDefault="008A55D6" w:rsidP="00F23875">
      <w:pPr>
        <w:pStyle w:val="Listenabsatz"/>
        <w:numPr>
          <w:ilvl w:val="0"/>
          <w:numId w:val="14"/>
        </w:numPr>
      </w:pPr>
      <w:r w:rsidRPr="00DC32B9">
        <w:t>Anzeigen Hilfetext</w:t>
      </w:r>
    </w:p>
    <w:p w14:paraId="56B0F246" w14:textId="0362D562" w:rsidR="008A55D6" w:rsidRPr="00DC32B9" w:rsidRDefault="008A55D6" w:rsidP="00F23875">
      <w:pPr>
        <w:pStyle w:val="Listenabsatz"/>
        <w:numPr>
          <w:ilvl w:val="0"/>
          <w:numId w:val="14"/>
        </w:numPr>
      </w:pPr>
      <w:r w:rsidRPr="00DC32B9">
        <w:t>Rückkehr zum vorherigen Fenster</w:t>
      </w:r>
    </w:p>
    <w:p w14:paraId="4F9A3733" w14:textId="77777777" w:rsidR="00D06031" w:rsidRPr="00DC32B9" w:rsidRDefault="00D06031">
      <w:r w:rsidRPr="00DC32B9">
        <w:br w:type="page"/>
      </w:r>
    </w:p>
    <w:p w14:paraId="6320ECAC" w14:textId="371C45FE" w:rsidR="008A55D6" w:rsidRPr="00DC32B9" w:rsidRDefault="00F23875" w:rsidP="00EE4BC5">
      <w:pPr>
        <w:pStyle w:val="berschrift3"/>
      </w:pPr>
      <w:bookmarkStart w:id="17" w:name="_Toc478989532"/>
      <w:r w:rsidRPr="00DC32B9">
        <w:lastRenderedPageBreak/>
        <w:t>Use Case MM05 -</w:t>
      </w:r>
      <w:r w:rsidR="008A55D6" w:rsidRPr="00DC32B9">
        <w:t xml:space="preserve"> </w:t>
      </w:r>
      <w:r w:rsidR="000701A3" w:rsidRPr="00DC32B9">
        <w:t>Farbc</w:t>
      </w:r>
      <w:r w:rsidRPr="00DC32B9">
        <w:t>odes während des Spiels</w:t>
      </w:r>
      <w:r w:rsidR="000701A3" w:rsidRPr="00DC32B9">
        <w:t xml:space="preserve"> festlegen</w:t>
      </w:r>
      <w:bookmarkEnd w:id="17"/>
    </w:p>
    <w:p w14:paraId="0124611F" w14:textId="77777777" w:rsidR="008A55D6" w:rsidRPr="00DC32B9" w:rsidRDefault="008A55D6" w:rsidP="00F23875">
      <w:pPr>
        <w:pStyle w:val="berschrift4"/>
      </w:pPr>
      <w:r w:rsidRPr="00DC32B9">
        <w:t xml:space="preserve">Kurzbeschreibung (Ziel): </w:t>
      </w:r>
    </w:p>
    <w:p w14:paraId="2611CA0C" w14:textId="4CF1D655" w:rsidR="008A55D6" w:rsidRPr="00DC32B9" w:rsidRDefault="008A55D6" w:rsidP="008A55D6">
      <w:r w:rsidRPr="00DC32B9">
        <w:t>Im Spiel gibt der Spieler mit H</w:t>
      </w:r>
      <w:r w:rsidR="00F23875" w:rsidRPr="00DC32B9">
        <w:t>ilfe der Spielsteine einen Farbc</w:t>
      </w:r>
      <w:r w:rsidRPr="00DC32B9">
        <w:t>ode ein. Diesen bestätigt er anschließend.</w:t>
      </w:r>
    </w:p>
    <w:p w14:paraId="1380F9D1" w14:textId="77777777" w:rsidR="008A55D6" w:rsidRPr="00DC32B9" w:rsidRDefault="008A55D6" w:rsidP="00F23875">
      <w:pPr>
        <w:pStyle w:val="berschrift4"/>
      </w:pPr>
      <w:r w:rsidRPr="00DC32B9">
        <w:t xml:space="preserve">Akteure: </w:t>
      </w:r>
    </w:p>
    <w:p w14:paraId="516F38E9" w14:textId="1576F9DF" w:rsidR="008A55D6" w:rsidRPr="00DC32B9" w:rsidRDefault="008A55D6" w:rsidP="008A55D6">
      <w:r w:rsidRPr="00DC32B9">
        <w:t>Spieler</w:t>
      </w:r>
    </w:p>
    <w:p w14:paraId="32E715AB" w14:textId="77777777" w:rsidR="008A55D6" w:rsidRPr="00DC32B9" w:rsidRDefault="008A55D6" w:rsidP="00F23875">
      <w:pPr>
        <w:pStyle w:val="berschrift4"/>
      </w:pPr>
      <w:r w:rsidRPr="00DC32B9">
        <w:t xml:space="preserve">Auslösendes Ereignis: </w:t>
      </w:r>
    </w:p>
    <w:p w14:paraId="66CDD22E" w14:textId="105C8B06" w:rsidR="008A55D6" w:rsidRPr="00DC32B9" w:rsidRDefault="008A55D6" w:rsidP="008A55D6">
      <w:r w:rsidRPr="00DC32B9">
        <w:t>Spielereingabe</w:t>
      </w:r>
    </w:p>
    <w:p w14:paraId="01052793" w14:textId="77777777" w:rsidR="008A55D6" w:rsidRPr="00DC32B9" w:rsidRDefault="008A55D6" w:rsidP="00F23875">
      <w:pPr>
        <w:pStyle w:val="berschrift4"/>
      </w:pPr>
      <w:r w:rsidRPr="00DC32B9">
        <w:t xml:space="preserve">Vorbedingung: </w:t>
      </w:r>
    </w:p>
    <w:p w14:paraId="3DCBE55B" w14:textId="77777777" w:rsidR="008A55D6" w:rsidRPr="00DC32B9" w:rsidRDefault="008A55D6" w:rsidP="00F23875">
      <w:pPr>
        <w:pStyle w:val="Listenabsatz"/>
        <w:numPr>
          <w:ilvl w:val="0"/>
          <w:numId w:val="12"/>
        </w:numPr>
      </w:pPr>
      <w:r w:rsidRPr="00DC32B9">
        <w:t xml:space="preserve">App muss gestartet sein </w:t>
      </w:r>
    </w:p>
    <w:p w14:paraId="47954DC3" w14:textId="509917F9" w:rsidR="008A55D6" w:rsidRPr="00DC32B9" w:rsidRDefault="008A55D6" w:rsidP="00F23875">
      <w:pPr>
        <w:pStyle w:val="Listenabsatz"/>
        <w:numPr>
          <w:ilvl w:val="0"/>
          <w:numId w:val="12"/>
        </w:numPr>
      </w:pPr>
      <w:r w:rsidRPr="00DC32B9">
        <w:t>Spiel muss gestartet sein</w:t>
      </w:r>
    </w:p>
    <w:p w14:paraId="45D51BCA" w14:textId="77777777" w:rsidR="008A55D6" w:rsidRPr="00DC32B9" w:rsidRDefault="008A55D6" w:rsidP="00F23875">
      <w:pPr>
        <w:pStyle w:val="berschrift4"/>
      </w:pPr>
      <w:r w:rsidRPr="00DC32B9">
        <w:t xml:space="preserve">Nachbedingung (bei Erfolg): </w:t>
      </w:r>
    </w:p>
    <w:p w14:paraId="2DAF1CFC" w14:textId="2C2245EF" w:rsidR="008A55D6" w:rsidRPr="00DC32B9" w:rsidRDefault="008A55D6" w:rsidP="00F23875">
      <w:pPr>
        <w:pStyle w:val="Listenabsatz"/>
        <w:numPr>
          <w:ilvl w:val="0"/>
          <w:numId w:val="15"/>
        </w:numPr>
      </w:pPr>
      <w:r w:rsidRPr="00DC32B9">
        <w:t xml:space="preserve">Eingegebener </w:t>
      </w:r>
      <w:r w:rsidR="00F23875" w:rsidRPr="00DC32B9">
        <w:t>Farbc</w:t>
      </w:r>
      <w:r w:rsidRPr="00DC32B9">
        <w:t xml:space="preserve">ode muss gegen vorhandenen abgeglichen werden oder der Farbcode wird als Musterfarbkode verwendet.  </w:t>
      </w:r>
    </w:p>
    <w:p w14:paraId="31F7C198" w14:textId="77777777" w:rsidR="008A55D6" w:rsidRPr="00DC32B9" w:rsidRDefault="008A55D6" w:rsidP="00F23875">
      <w:pPr>
        <w:pStyle w:val="berschrift4"/>
      </w:pPr>
      <w:r w:rsidRPr="00DC32B9">
        <w:t xml:space="preserve">Nachbedingung (bei Fehlerfall): </w:t>
      </w:r>
    </w:p>
    <w:p w14:paraId="6451BDF9" w14:textId="0B96CFF5" w:rsidR="008A55D6" w:rsidRPr="00DC32B9" w:rsidRDefault="008A55D6" w:rsidP="00F23875">
      <w:pPr>
        <w:pStyle w:val="Listenabsatz"/>
        <w:numPr>
          <w:ilvl w:val="0"/>
          <w:numId w:val="15"/>
        </w:numPr>
      </w:pPr>
      <w:r w:rsidRPr="00DC32B9">
        <w:t>Ausgabe Fehlermeldung</w:t>
      </w:r>
    </w:p>
    <w:p w14:paraId="2EF1ED73" w14:textId="77777777" w:rsidR="008A55D6" w:rsidRPr="00DC32B9" w:rsidRDefault="008A55D6" w:rsidP="00F23875">
      <w:pPr>
        <w:pStyle w:val="berschrift4"/>
      </w:pPr>
      <w:r w:rsidRPr="00DC32B9">
        <w:t xml:space="preserve">Standardablauf: </w:t>
      </w:r>
    </w:p>
    <w:p w14:paraId="122F0F26" w14:textId="547C328B" w:rsidR="008A55D6" w:rsidRPr="00DC32B9" w:rsidRDefault="00F23875" w:rsidP="00F23875">
      <w:pPr>
        <w:pStyle w:val="Listenabsatz"/>
        <w:numPr>
          <w:ilvl w:val="0"/>
          <w:numId w:val="16"/>
        </w:numPr>
      </w:pPr>
      <w:r w:rsidRPr="00DC32B9">
        <w:t>Eingabe Farbc</w:t>
      </w:r>
      <w:r w:rsidR="008A55D6" w:rsidRPr="00DC32B9">
        <w:t xml:space="preserve">ode durch Spieler </w:t>
      </w:r>
    </w:p>
    <w:p w14:paraId="3264EB63" w14:textId="03FADD5B" w:rsidR="008A55D6" w:rsidRPr="00DC32B9" w:rsidRDefault="008A55D6" w:rsidP="00F23875">
      <w:pPr>
        <w:pStyle w:val="Listenabsatz"/>
        <w:numPr>
          <w:ilvl w:val="0"/>
          <w:numId w:val="16"/>
        </w:numPr>
      </w:pPr>
      <w:r w:rsidRPr="00DC32B9">
        <w:t xml:space="preserve">Bestätigung der Eingabe durch Spieler </w:t>
      </w:r>
    </w:p>
    <w:p w14:paraId="788AFF85" w14:textId="3AF3153A" w:rsidR="008A55D6" w:rsidRPr="00DC32B9" w:rsidRDefault="008A55D6" w:rsidP="00F23875">
      <w:pPr>
        <w:pStyle w:val="Listenabsatz"/>
        <w:numPr>
          <w:ilvl w:val="0"/>
          <w:numId w:val="16"/>
        </w:numPr>
      </w:pPr>
      <w:r w:rsidRPr="00DC32B9">
        <w:t>Prüfen des Farbkodes / festlegen des Farbkodes als Musterkode</w:t>
      </w:r>
    </w:p>
    <w:p w14:paraId="0C62F7C6" w14:textId="77777777" w:rsidR="00F23875" w:rsidRPr="00DC32B9" w:rsidRDefault="00F23875">
      <w:r w:rsidRPr="00DC32B9">
        <w:br w:type="page"/>
      </w:r>
    </w:p>
    <w:p w14:paraId="5EE460A5" w14:textId="612AAE1F" w:rsidR="008A55D6" w:rsidRPr="00DC32B9" w:rsidRDefault="008A55D6" w:rsidP="00EE4BC5">
      <w:pPr>
        <w:pStyle w:val="berschrift3"/>
      </w:pPr>
      <w:bookmarkStart w:id="18" w:name="_Toc478989533"/>
      <w:r w:rsidRPr="00DC32B9">
        <w:lastRenderedPageBreak/>
        <w:t>U</w:t>
      </w:r>
      <w:r w:rsidR="00F23875" w:rsidRPr="00DC32B9">
        <w:t xml:space="preserve">se Case MM06 </w:t>
      </w:r>
      <w:r w:rsidR="000701A3" w:rsidRPr="00DC32B9">
        <w:t>–</w:t>
      </w:r>
      <w:r w:rsidR="00F23875" w:rsidRPr="00DC32B9">
        <w:t xml:space="preserve"> </w:t>
      </w:r>
      <w:r w:rsidR="000701A3" w:rsidRPr="00DC32B9">
        <w:t xml:space="preserve">Ausgabe </w:t>
      </w:r>
      <w:r w:rsidR="00F23875" w:rsidRPr="00DC32B9">
        <w:t>S/W Pins</w:t>
      </w:r>
      <w:bookmarkEnd w:id="18"/>
    </w:p>
    <w:p w14:paraId="7A5C94AC" w14:textId="6B6FC438" w:rsidR="008A55D6" w:rsidRPr="00DC32B9" w:rsidRDefault="00F23875" w:rsidP="00F23875">
      <w:pPr>
        <w:pStyle w:val="berschrift4"/>
      </w:pPr>
      <w:r w:rsidRPr="00DC32B9">
        <w:t>Kurzbeschreibung (Ziel):</w:t>
      </w:r>
    </w:p>
    <w:p w14:paraId="0EDDB2FC" w14:textId="36E929D9" w:rsidR="008A55D6" w:rsidRPr="00DC32B9" w:rsidRDefault="008A55D6" w:rsidP="008A55D6">
      <w:r w:rsidRPr="00DC32B9">
        <w:t>Nach Eingabe eines Farbkodes wird dieser mit dem vorhandenen Musterkode abgeglichen. Farben an der richtigen Position mit der Richtigen Farbe werden dem Spieler mittels schwarzer Pins am Spielfeldrand angezeigt. Pins mit der richtigen Farbe an falscher Position werden als weiße Pins angezeigt. Falsche Farben führen zu keiner anzeige. Die Position der Pins am Spielfeldrand steht in keiner Relation zu den Positionen der Farben im Kode</w:t>
      </w:r>
    </w:p>
    <w:p w14:paraId="6A282764" w14:textId="35828687" w:rsidR="008A55D6" w:rsidRPr="00DC32B9" w:rsidRDefault="00F23875" w:rsidP="00F23875">
      <w:pPr>
        <w:pStyle w:val="berschrift4"/>
      </w:pPr>
      <w:r w:rsidRPr="00DC32B9">
        <w:t>Akteure:</w:t>
      </w:r>
    </w:p>
    <w:p w14:paraId="2E93114B" w14:textId="6710FFF4" w:rsidR="008A55D6" w:rsidRPr="00DC32B9" w:rsidRDefault="008A55D6" w:rsidP="008A55D6">
      <w:r w:rsidRPr="00DC32B9">
        <w:t>CPU</w:t>
      </w:r>
    </w:p>
    <w:p w14:paraId="5B0B31F3" w14:textId="09E9BD54" w:rsidR="008A55D6" w:rsidRPr="00DC32B9" w:rsidRDefault="00F23875" w:rsidP="00F23875">
      <w:pPr>
        <w:pStyle w:val="berschrift4"/>
      </w:pPr>
      <w:r w:rsidRPr="00DC32B9">
        <w:t>Aus</w:t>
      </w:r>
      <w:r w:rsidR="008A55D6" w:rsidRPr="00DC32B9">
        <w:t xml:space="preserve">lösendes Ereignis: </w:t>
      </w:r>
    </w:p>
    <w:p w14:paraId="1ECB269C" w14:textId="12381593" w:rsidR="008A55D6" w:rsidRPr="00DC32B9" w:rsidRDefault="008A55D6" w:rsidP="008A55D6">
      <w:r w:rsidRPr="00DC32B9">
        <w:t>Bestätigung des eingegebenen Farbcodes durch Spieler</w:t>
      </w:r>
    </w:p>
    <w:p w14:paraId="7294EEF5" w14:textId="77777777" w:rsidR="008A55D6" w:rsidRPr="00DC32B9" w:rsidRDefault="008A55D6" w:rsidP="00F23875">
      <w:pPr>
        <w:pStyle w:val="berschrift4"/>
      </w:pPr>
      <w:r w:rsidRPr="00DC32B9">
        <w:t xml:space="preserve">Vorbedingung: </w:t>
      </w:r>
    </w:p>
    <w:p w14:paraId="56A0275C" w14:textId="77777777" w:rsidR="008A55D6" w:rsidRPr="00DC32B9" w:rsidRDefault="008A55D6" w:rsidP="00F23875">
      <w:pPr>
        <w:pStyle w:val="Listenabsatz"/>
        <w:numPr>
          <w:ilvl w:val="0"/>
          <w:numId w:val="15"/>
        </w:numPr>
      </w:pPr>
      <w:r w:rsidRPr="00DC32B9">
        <w:t xml:space="preserve">App muss gestartet sein </w:t>
      </w:r>
    </w:p>
    <w:p w14:paraId="5912E616" w14:textId="77777777" w:rsidR="008A55D6" w:rsidRPr="00DC32B9" w:rsidRDefault="008A55D6" w:rsidP="00F23875">
      <w:pPr>
        <w:pStyle w:val="Listenabsatz"/>
        <w:numPr>
          <w:ilvl w:val="0"/>
          <w:numId w:val="15"/>
        </w:numPr>
      </w:pPr>
      <w:r w:rsidRPr="00DC32B9">
        <w:t>Spiel muss gestartet sein</w:t>
      </w:r>
    </w:p>
    <w:p w14:paraId="4511C8E3" w14:textId="77777777" w:rsidR="008A55D6" w:rsidRPr="00DC32B9" w:rsidRDefault="008A55D6" w:rsidP="00F23875">
      <w:pPr>
        <w:pStyle w:val="Listenabsatz"/>
        <w:numPr>
          <w:ilvl w:val="0"/>
          <w:numId w:val="15"/>
        </w:numPr>
      </w:pPr>
      <w:r w:rsidRPr="00DC32B9">
        <w:t xml:space="preserve">Musterfarbkode vorhanden sein </w:t>
      </w:r>
    </w:p>
    <w:p w14:paraId="02B43B64" w14:textId="761A6DE1" w:rsidR="008A55D6" w:rsidRPr="00DC32B9" w:rsidRDefault="00F23875" w:rsidP="00F23875">
      <w:pPr>
        <w:pStyle w:val="Listenabsatz"/>
        <w:numPr>
          <w:ilvl w:val="0"/>
          <w:numId w:val="15"/>
        </w:numPr>
      </w:pPr>
      <w:r w:rsidRPr="00DC32B9">
        <w:t>Farbc</w:t>
      </w:r>
      <w:r w:rsidR="008A55D6" w:rsidRPr="00DC32B9">
        <w:t>ode muss von Spieler eingegeben und bestätigt worden sein</w:t>
      </w:r>
    </w:p>
    <w:p w14:paraId="57572FBD" w14:textId="77777777" w:rsidR="008A55D6" w:rsidRPr="00DC32B9" w:rsidRDefault="008A55D6" w:rsidP="00F23875">
      <w:pPr>
        <w:pStyle w:val="berschrift4"/>
      </w:pPr>
      <w:r w:rsidRPr="00DC32B9">
        <w:t xml:space="preserve">Nachbedingung (bei Erfolg): </w:t>
      </w:r>
    </w:p>
    <w:p w14:paraId="16D564E9" w14:textId="01449DA5" w:rsidR="008A55D6" w:rsidRPr="00DC32B9" w:rsidRDefault="008A55D6" w:rsidP="00F23875">
      <w:pPr>
        <w:pStyle w:val="Listenabsatz"/>
        <w:numPr>
          <w:ilvl w:val="0"/>
          <w:numId w:val="17"/>
        </w:numPr>
      </w:pPr>
      <w:r w:rsidRPr="00DC32B9">
        <w:t xml:space="preserve">Ausgabe der schwarzen und weißen Pins  </w:t>
      </w:r>
    </w:p>
    <w:p w14:paraId="138D0BC0" w14:textId="77777777" w:rsidR="008A55D6" w:rsidRPr="00DC32B9" w:rsidRDefault="008A55D6" w:rsidP="00F23875">
      <w:pPr>
        <w:pStyle w:val="berschrift4"/>
      </w:pPr>
      <w:r w:rsidRPr="00DC32B9">
        <w:t xml:space="preserve">Nachbedingung (bei Fehlerfall): </w:t>
      </w:r>
    </w:p>
    <w:p w14:paraId="507200D2" w14:textId="40606CE7" w:rsidR="008A55D6" w:rsidRPr="00DC32B9" w:rsidRDefault="008A55D6" w:rsidP="00F23875">
      <w:pPr>
        <w:pStyle w:val="Listenabsatz"/>
        <w:numPr>
          <w:ilvl w:val="0"/>
          <w:numId w:val="17"/>
        </w:numPr>
      </w:pPr>
      <w:r w:rsidRPr="00DC32B9">
        <w:t xml:space="preserve">Ausgabe Fehlermeldung </w:t>
      </w:r>
    </w:p>
    <w:p w14:paraId="4096538D" w14:textId="77777777" w:rsidR="008A55D6" w:rsidRPr="00DC32B9" w:rsidRDefault="008A55D6" w:rsidP="00F23875">
      <w:pPr>
        <w:pStyle w:val="berschrift4"/>
      </w:pPr>
      <w:r w:rsidRPr="00DC32B9">
        <w:t xml:space="preserve">Standardablauf: </w:t>
      </w:r>
    </w:p>
    <w:p w14:paraId="62102B34" w14:textId="2F0AD077" w:rsidR="008A55D6" w:rsidRPr="00DC32B9" w:rsidRDefault="008A55D6" w:rsidP="00F23875">
      <w:pPr>
        <w:pStyle w:val="Listenabsatz"/>
        <w:numPr>
          <w:ilvl w:val="0"/>
          <w:numId w:val="18"/>
        </w:numPr>
      </w:pPr>
      <w:r w:rsidRPr="00DC32B9">
        <w:t xml:space="preserve">Bestätigung des Farbkodes durch Spieler </w:t>
      </w:r>
    </w:p>
    <w:p w14:paraId="215641B5" w14:textId="11916ABE" w:rsidR="008A55D6" w:rsidRPr="00DC32B9" w:rsidRDefault="00F23875" w:rsidP="00F23875">
      <w:pPr>
        <w:pStyle w:val="Listenabsatz"/>
        <w:numPr>
          <w:ilvl w:val="0"/>
          <w:numId w:val="18"/>
        </w:numPr>
      </w:pPr>
      <w:r w:rsidRPr="00DC32B9">
        <w:t>Prüfen der Eingabe gegen den Musterc</w:t>
      </w:r>
      <w:r w:rsidR="008A55D6" w:rsidRPr="00DC32B9">
        <w:t xml:space="preserve">ode </w:t>
      </w:r>
    </w:p>
    <w:p w14:paraId="0523921A" w14:textId="449A0BF2" w:rsidR="008A55D6" w:rsidRPr="00DC32B9" w:rsidRDefault="008A55D6" w:rsidP="00F23875">
      <w:pPr>
        <w:pStyle w:val="Listenabsatz"/>
        <w:numPr>
          <w:ilvl w:val="0"/>
          <w:numId w:val="18"/>
        </w:numPr>
      </w:pPr>
      <w:r w:rsidRPr="00DC32B9">
        <w:t xml:space="preserve">Ausgabe s/w Pins </w:t>
      </w:r>
    </w:p>
    <w:p w14:paraId="40A89EA7" w14:textId="77777777" w:rsidR="008A55D6" w:rsidRPr="00DC32B9" w:rsidRDefault="008A55D6" w:rsidP="008A55D6"/>
    <w:p w14:paraId="54E5093C" w14:textId="77777777" w:rsidR="00F23875" w:rsidRPr="00DC32B9" w:rsidRDefault="00F23875">
      <w:r w:rsidRPr="00DC32B9">
        <w:br w:type="page"/>
      </w:r>
    </w:p>
    <w:p w14:paraId="36EB2067" w14:textId="65CEC7DA" w:rsidR="008A55D6" w:rsidRPr="00DC32B9" w:rsidRDefault="00F23875" w:rsidP="00EE4BC5">
      <w:pPr>
        <w:pStyle w:val="berschrift3"/>
      </w:pPr>
      <w:bookmarkStart w:id="19" w:name="_Toc478989534"/>
      <w:r w:rsidRPr="00DC32B9">
        <w:lastRenderedPageBreak/>
        <w:t xml:space="preserve">Use Case MM07 </w:t>
      </w:r>
      <w:r w:rsidR="000701A3" w:rsidRPr="00DC32B9">
        <w:t>–</w:t>
      </w:r>
      <w:r w:rsidRPr="00DC32B9">
        <w:t xml:space="preserve"> Spiel</w:t>
      </w:r>
      <w:r w:rsidR="000701A3" w:rsidRPr="00DC32B9">
        <w:t xml:space="preserve"> </w:t>
      </w:r>
      <w:r w:rsidRPr="00DC32B9">
        <w:t>unterbrech</w:t>
      </w:r>
      <w:r w:rsidR="000701A3" w:rsidRPr="00DC32B9">
        <w:t>en</w:t>
      </w:r>
      <w:bookmarkEnd w:id="19"/>
    </w:p>
    <w:p w14:paraId="7546EEA6" w14:textId="77777777" w:rsidR="008A55D6" w:rsidRPr="00DC32B9" w:rsidRDefault="008A55D6" w:rsidP="00F23875">
      <w:pPr>
        <w:pStyle w:val="berschrift4"/>
      </w:pPr>
      <w:r w:rsidRPr="00DC32B9">
        <w:t xml:space="preserve">Kurzbeschreibung (Ziel): </w:t>
      </w:r>
    </w:p>
    <w:p w14:paraId="1AC333F9" w14:textId="6055EC95" w:rsidR="008A55D6" w:rsidRPr="00DC32B9" w:rsidRDefault="008A55D6" w:rsidP="008A55D6">
      <w:r w:rsidRPr="00DC32B9">
        <w:t>Der Spieler unterbricht das sein Spiel, dieses will er zu einem späteren Zeitpunkt fortsetzen.</w:t>
      </w:r>
    </w:p>
    <w:p w14:paraId="4DADA83B" w14:textId="77777777" w:rsidR="008A55D6" w:rsidRPr="00DC32B9" w:rsidRDefault="008A55D6" w:rsidP="00F23875">
      <w:pPr>
        <w:pStyle w:val="berschrift4"/>
      </w:pPr>
      <w:r w:rsidRPr="00DC32B9">
        <w:t xml:space="preserve">Akteure: </w:t>
      </w:r>
    </w:p>
    <w:p w14:paraId="3385D0C7" w14:textId="5B61FB20" w:rsidR="008A55D6" w:rsidRPr="00DC32B9" w:rsidRDefault="008A55D6" w:rsidP="008A55D6">
      <w:r w:rsidRPr="00DC32B9">
        <w:t>Spieler</w:t>
      </w:r>
    </w:p>
    <w:p w14:paraId="2FA7298D" w14:textId="77777777" w:rsidR="008A55D6" w:rsidRPr="00DC32B9" w:rsidRDefault="008A55D6" w:rsidP="00F23875">
      <w:pPr>
        <w:pStyle w:val="berschrift4"/>
      </w:pPr>
      <w:r w:rsidRPr="00DC32B9">
        <w:t xml:space="preserve">Auslösendes Ereignis: </w:t>
      </w:r>
    </w:p>
    <w:p w14:paraId="6AAF48AF" w14:textId="58EBE326" w:rsidR="008A55D6" w:rsidRPr="00DC32B9" w:rsidRDefault="008A55D6" w:rsidP="008A55D6">
      <w:r w:rsidRPr="00DC32B9">
        <w:t xml:space="preserve">Abbrechen eines Spieles </w:t>
      </w:r>
    </w:p>
    <w:p w14:paraId="618445FA" w14:textId="77777777" w:rsidR="008A55D6" w:rsidRPr="00DC32B9" w:rsidRDefault="008A55D6" w:rsidP="00F23875">
      <w:pPr>
        <w:pStyle w:val="berschrift4"/>
      </w:pPr>
      <w:r w:rsidRPr="00DC32B9">
        <w:t xml:space="preserve">Vorbedingung: </w:t>
      </w:r>
    </w:p>
    <w:p w14:paraId="2A7D70F2" w14:textId="77777777" w:rsidR="008A55D6" w:rsidRPr="00DC32B9" w:rsidRDefault="008A55D6" w:rsidP="00F23875">
      <w:pPr>
        <w:pStyle w:val="Listenabsatz"/>
        <w:numPr>
          <w:ilvl w:val="0"/>
          <w:numId w:val="17"/>
        </w:numPr>
      </w:pPr>
      <w:r w:rsidRPr="00DC32B9">
        <w:t>Spiel muss gestartet sein</w:t>
      </w:r>
    </w:p>
    <w:p w14:paraId="2962C7B0" w14:textId="4B6E8B48" w:rsidR="008A55D6" w:rsidRPr="00DC32B9" w:rsidRDefault="00F23875" w:rsidP="00F23875">
      <w:pPr>
        <w:pStyle w:val="Listenabsatz"/>
        <w:numPr>
          <w:ilvl w:val="0"/>
          <w:numId w:val="17"/>
        </w:numPr>
      </w:pPr>
      <w:r w:rsidRPr="00DC32B9">
        <w:t>Musterfarbc</w:t>
      </w:r>
      <w:r w:rsidR="008A55D6" w:rsidRPr="00DC32B9">
        <w:t xml:space="preserve">ode vorhanden sein </w:t>
      </w:r>
    </w:p>
    <w:p w14:paraId="2A071544" w14:textId="327D7543" w:rsidR="008A55D6" w:rsidRPr="00DC32B9" w:rsidRDefault="008A55D6" w:rsidP="008A55D6">
      <w:pPr>
        <w:pStyle w:val="Listenabsatz"/>
        <w:numPr>
          <w:ilvl w:val="0"/>
          <w:numId w:val="17"/>
        </w:numPr>
      </w:pPr>
      <w:r w:rsidRPr="00DC32B9">
        <w:t>Spiel muss gesichert sein.</w:t>
      </w:r>
    </w:p>
    <w:p w14:paraId="6CC7A7F1" w14:textId="77777777" w:rsidR="008A55D6" w:rsidRPr="00DC32B9" w:rsidRDefault="008A55D6" w:rsidP="00F23875">
      <w:pPr>
        <w:pStyle w:val="berschrift4"/>
      </w:pPr>
      <w:r w:rsidRPr="00DC32B9">
        <w:t xml:space="preserve">Nachbedingung (bei Erfolg): </w:t>
      </w:r>
    </w:p>
    <w:p w14:paraId="2EC10169" w14:textId="12085CB7" w:rsidR="008A55D6" w:rsidRPr="00DC32B9" w:rsidRDefault="008A55D6" w:rsidP="00F23875">
      <w:pPr>
        <w:pStyle w:val="Listenabsatz"/>
        <w:numPr>
          <w:ilvl w:val="0"/>
          <w:numId w:val="19"/>
        </w:numPr>
      </w:pPr>
      <w:r w:rsidRPr="00DC32B9">
        <w:t>Fortsetzung bei gesichertem Spielstand</w:t>
      </w:r>
    </w:p>
    <w:p w14:paraId="3D5FE353" w14:textId="77777777" w:rsidR="008A55D6" w:rsidRPr="00DC32B9" w:rsidRDefault="008A55D6" w:rsidP="00F23875">
      <w:pPr>
        <w:pStyle w:val="berschrift4"/>
      </w:pPr>
      <w:r w:rsidRPr="00DC32B9">
        <w:t xml:space="preserve">Nachbedingung (bei Fehlerfall): </w:t>
      </w:r>
    </w:p>
    <w:p w14:paraId="22A0BA40" w14:textId="77777777" w:rsidR="008A55D6" w:rsidRPr="00DC32B9" w:rsidRDefault="008A55D6" w:rsidP="00F23875">
      <w:pPr>
        <w:pStyle w:val="Listenabsatz"/>
        <w:numPr>
          <w:ilvl w:val="0"/>
          <w:numId w:val="19"/>
        </w:numPr>
      </w:pPr>
      <w:r w:rsidRPr="00DC32B9">
        <w:t xml:space="preserve">Ausgabe Fehlermeldung </w:t>
      </w:r>
    </w:p>
    <w:p w14:paraId="0B15ED97" w14:textId="77777777" w:rsidR="008A55D6" w:rsidRPr="00DC32B9" w:rsidRDefault="008A55D6" w:rsidP="008A55D6"/>
    <w:p w14:paraId="63486024" w14:textId="77777777" w:rsidR="008A55D6" w:rsidRPr="00DC32B9" w:rsidRDefault="008A55D6" w:rsidP="00F23875">
      <w:pPr>
        <w:pStyle w:val="berschrift4"/>
      </w:pPr>
      <w:r w:rsidRPr="00DC32B9">
        <w:t xml:space="preserve">Standardablauf: </w:t>
      </w:r>
    </w:p>
    <w:p w14:paraId="6A9D3E4F" w14:textId="16E072BE" w:rsidR="008A55D6" w:rsidRPr="00DC32B9" w:rsidRDefault="008A55D6" w:rsidP="00F23875">
      <w:pPr>
        <w:pStyle w:val="Listenabsatz"/>
        <w:numPr>
          <w:ilvl w:val="0"/>
          <w:numId w:val="21"/>
        </w:numPr>
      </w:pPr>
      <w:r w:rsidRPr="00DC32B9">
        <w:t xml:space="preserve">App Start </w:t>
      </w:r>
    </w:p>
    <w:p w14:paraId="2D6C58DB" w14:textId="1BD34599" w:rsidR="008A55D6" w:rsidRPr="00DC32B9" w:rsidRDefault="008A55D6" w:rsidP="00F23875">
      <w:pPr>
        <w:pStyle w:val="Listenabsatz"/>
        <w:numPr>
          <w:ilvl w:val="0"/>
          <w:numId w:val="21"/>
        </w:numPr>
      </w:pPr>
      <w:r w:rsidRPr="00DC32B9">
        <w:t xml:space="preserve">Spielstart (fortsetzen) </w:t>
      </w:r>
    </w:p>
    <w:p w14:paraId="3099A293" w14:textId="2222474D" w:rsidR="008A55D6" w:rsidRPr="00DC32B9" w:rsidRDefault="008A55D6" w:rsidP="00F23875">
      <w:pPr>
        <w:pStyle w:val="Listenabsatz"/>
        <w:numPr>
          <w:ilvl w:val="0"/>
          <w:numId w:val="21"/>
        </w:numPr>
      </w:pPr>
      <w:r w:rsidRPr="00DC32B9">
        <w:t xml:space="preserve">Laden des Spielstandes </w:t>
      </w:r>
    </w:p>
    <w:p w14:paraId="10FEB327" w14:textId="58489E2C" w:rsidR="008A55D6" w:rsidRPr="00DC32B9" w:rsidRDefault="008A55D6" w:rsidP="00F23875">
      <w:pPr>
        <w:pStyle w:val="Listenabsatz"/>
        <w:numPr>
          <w:ilvl w:val="0"/>
          <w:numId w:val="21"/>
        </w:numPr>
      </w:pPr>
      <w:r w:rsidRPr="00DC32B9">
        <w:t xml:space="preserve">Start des Spieles (ab Spielstand) </w:t>
      </w:r>
    </w:p>
    <w:p w14:paraId="162B992A" w14:textId="77777777" w:rsidR="008A55D6" w:rsidRPr="00DC32B9" w:rsidRDefault="008A55D6" w:rsidP="008A55D6"/>
    <w:p w14:paraId="08060DC2" w14:textId="77777777" w:rsidR="00F23875" w:rsidRPr="00DC32B9" w:rsidRDefault="00F23875">
      <w:r w:rsidRPr="00DC32B9">
        <w:br w:type="page"/>
      </w:r>
    </w:p>
    <w:p w14:paraId="05577DEB" w14:textId="66B38207" w:rsidR="008A55D6" w:rsidRPr="00DC32B9" w:rsidRDefault="00F23875" w:rsidP="00EE4BC5">
      <w:pPr>
        <w:pStyle w:val="berschrift3"/>
      </w:pPr>
      <w:bookmarkStart w:id="20" w:name="_Toc478989535"/>
      <w:r w:rsidRPr="00DC32B9">
        <w:lastRenderedPageBreak/>
        <w:t>Use Case MM08 -</w:t>
      </w:r>
      <w:r w:rsidR="000701A3" w:rsidRPr="00DC32B9">
        <w:t xml:space="preserve"> Beenden des Spiels bei richtigem C</w:t>
      </w:r>
      <w:r w:rsidRPr="00DC32B9">
        <w:t>ode</w:t>
      </w:r>
      <w:bookmarkEnd w:id="20"/>
    </w:p>
    <w:p w14:paraId="21B09B82" w14:textId="0282F709" w:rsidR="008A55D6" w:rsidRPr="00DC32B9" w:rsidRDefault="008A55D6" w:rsidP="00F23875">
      <w:pPr>
        <w:pStyle w:val="berschrift4"/>
      </w:pPr>
      <w:r w:rsidRPr="00DC32B9">
        <w:t xml:space="preserve">Kurzbeschreibung (Ziel): </w:t>
      </w:r>
    </w:p>
    <w:p w14:paraId="3D00B7CC" w14:textId="754BB3BD" w:rsidR="008A55D6" w:rsidRPr="00DC32B9" w:rsidRDefault="008A55D6" w:rsidP="008A55D6">
      <w:r w:rsidRPr="00DC32B9">
        <w:t xml:space="preserve">Das Spiel wird nach Eingabe eines richtigen Farbkodes beendet </w:t>
      </w:r>
    </w:p>
    <w:p w14:paraId="5F97E440" w14:textId="77777777" w:rsidR="008A55D6" w:rsidRPr="00DC32B9" w:rsidRDefault="008A55D6" w:rsidP="00F23875">
      <w:pPr>
        <w:pStyle w:val="berschrift4"/>
      </w:pPr>
      <w:r w:rsidRPr="00DC32B9">
        <w:t xml:space="preserve">Akteure: </w:t>
      </w:r>
    </w:p>
    <w:p w14:paraId="1600649B" w14:textId="743B3E97" w:rsidR="008A55D6" w:rsidRPr="00DC32B9" w:rsidRDefault="008A55D6" w:rsidP="008A55D6">
      <w:r w:rsidRPr="00DC32B9">
        <w:t>CPU</w:t>
      </w:r>
    </w:p>
    <w:p w14:paraId="28204F0C" w14:textId="77777777" w:rsidR="008A55D6" w:rsidRPr="00DC32B9" w:rsidRDefault="008A55D6" w:rsidP="00F23875">
      <w:pPr>
        <w:pStyle w:val="berschrift4"/>
      </w:pPr>
      <w:r w:rsidRPr="00DC32B9">
        <w:t xml:space="preserve">Auslösendes Ereignis: </w:t>
      </w:r>
    </w:p>
    <w:p w14:paraId="685FCF56" w14:textId="1FDD0B09" w:rsidR="008A55D6" w:rsidRPr="00DC32B9" w:rsidRDefault="008A55D6" w:rsidP="008A55D6">
      <w:r w:rsidRPr="00DC32B9">
        <w:t xml:space="preserve">Eingabe eines Farbkodes  </w:t>
      </w:r>
    </w:p>
    <w:p w14:paraId="3EA20091" w14:textId="77777777" w:rsidR="008A55D6" w:rsidRPr="00DC32B9" w:rsidRDefault="008A55D6" w:rsidP="00F23875">
      <w:pPr>
        <w:pStyle w:val="berschrift4"/>
      </w:pPr>
      <w:r w:rsidRPr="00DC32B9">
        <w:t xml:space="preserve">Vorbedingung: </w:t>
      </w:r>
    </w:p>
    <w:p w14:paraId="67FC8AD9" w14:textId="77777777" w:rsidR="008A55D6" w:rsidRPr="00DC32B9" w:rsidRDefault="008A55D6" w:rsidP="00F23875">
      <w:pPr>
        <w:pStyle w:val="Listenabsatz"/>
        <w:numPr>
          <w:ilvl w:val="0"/>
          <w:numId w:val="19"/>
        </w:numPr>
      </w:pPr>
      <w:r w:rsidRPr="00DC32B9">
        <w:t>App gestartet</w:t>
      </w:r>
    </w:p>
    <w:p w14:paraId="5E678E4E" w14:textId="77777777" w:rsidR="008A55D6" w:rsidRPr="00DC32B9" w:rsidRDefault="008A55D6" w:rsidP="00F23875">
      <w:pPr>
        <w:pStyle w:val="Listenabsatz"/>
        <w:numPr>
          <w:ilvl w:val="0"/>
          <w:numId w:val="19"/>
        </w:numPr>
      </w:pPr>
      <w:r w:rsidRPr="00DC32B9">
        <w:t>Spiel muss gestartet sein</w:t>
      </w:r>
    </w:p>
    <w:p w14:paraId="45CB409E" w14:textId="77777777" w:rsidR="008A55D6" w:rsidRPr="00DC32B9" w:rsidRDefault="008A55D6" w:rsidP="00F23875">
      <w:pPr>
        <w:pStyle w:val="Listenabsatz"/>
        <w:numPr>
          <w:ilvl w:val="0"/>
          <w:numId w:val="19"/>
        </w:numPr>
      </w:pPr>
      <w:r w:rsidRPr="00DC32B9">
        <w:t xml:space="preserve">Musterfarbkode vorhanden sein </w:t>
      </w:r>
    </w:p>
    <w:p w14:paraId="00BE23DE" w14:textId="3B096D12" w:rsidR="008A55D6" w:rsidRPr="00DC32B9" w:rsidRDefault="008A55D6" w:rsidP="008A55D6">
      <w:pPr>
        <w:pStyle w:val="Listenabsatz"/>
        <w:numPr>
          <w:ilvl w:val="0"/>
          <w:numId w:val="19"/>
        </w:numPr>
      </w:pPr>
      <w:r w:rsidRPr="00DC32B9">
        <w:t xml:space="preserve">Eingabe eines Farbkodes </w:t>
      </w:r>
    </w:p>
    <w:p w14:paraId="1972AC48" w14:textId="77777777" w:rsidR="008A55D6" w:rsidRPr="00DC32B9" w:rsidRDefault="008A55D6" w:rsidP="00F23875">
      <w:pPr>
        <w:pStyle w:val="berschrift4"/>
      </w:pPr>
      <w:r w:rsidRPr="00DC32B9">
        <w:t xml:space="preserve">Nachbedingung (bei Erfolg): </w:t>
      </w:r>
    </w:p>
    <w:p w14:paraId="5F47F536" w14:textId="77777777" w:rsidR="008A55D6" w:rsidRPr="00DC32B9" w:rsidRDefault="008A55D6" w:rsidP="00F23875">
      <w:pPr>
        <w:pStyle w:val="Listenabsatz"/>
        <w:numPr>
          <w:ilvl w:val="0"/>
          <w:numId w:val="22"/>
        </w:numPr>
      </w:pPr>
      <w:r w:rsidRPr="00DC32B9">
        <w:t>Ausgabe Erfolgsmeldung</w:t>
      </w:r>
    </w:p>
    <w:p w14:paraId="4A00FBB5" w14:textId="59D0C853" w:rsidR="008A55D6" w:rsidRPr="00DC32B9" w:rsidRDefault="008A55D6" w:rsidP="008A55D6">
      <w:pPr>
        <w:pStyle w:val="Listenabsatz"/>
        <w:numPr>
          <w:ilvl w:val="0"/>
          <w:numId w:val="22"/>
        </w:numPr>
      </w:pPr>
      <w:r w:rsidRPr="00DC32B9">
        <w:t xml:space="preserve">Beendigung des Spiels </w:t>
      </w:r>
    </w:p>
    <w:p w14:paraId="22C51DF5" w14:textId="77777777" w:rsidR="008A55D6" w:rsidRPr="00DC32B9" w:rsidRDefault="008A55D6" w:rsidP="00F23875">
      <w:pPr>
        <w:pStyle w:val="berschrift4"/>
      </w:pPr>
      <w:r w:rsidRPr="00DC32B9">
        <w:t xml:space="preserve">Nachbedingung (bei Fehlerfall): </w:t>
      </w:r>
    </w:p>
    <w:p w14:paraId="47F2E7BE" w14:textId="47CA5323" w:rsidR="008A55D6" w:rsidRPr="00DC32B9" w:rsidRDefault="008A55D6" w:rsidP="008A55D6">
      <w:pPr>
        <w:pStyle w:val="Listenabsatz"/>
        <w:numPr>
          <w:ilvl w:val="0"/>
          <w:numId w:val="23"/>
        </w:numPr>
      </w:pPr>
      <w:r w:rsidRPr="00DC32B9">
        <w:t xml:space="preserve">Ausgabe Fehlermeldung </w:t>
      </w:r>
    </w:p>
    <w:p w14:paraId="4CB149DA" w14:textId="77777777" w:rsidR="008A55D6" w:rsidRPr="00DC32B9" w:rsidRDefault="008A55D6" w:rsidP="00F23875">
      <w:pPr>
        <w:pStyle w:val="berschrift4"/>
      </w:pPr>
      <w:r w:rsidRPr="00DC32B9">
        <w:t xml:space="preserve">Standardablauf: </w:t>
      </w:r>
    </w:p>
    <w:p w14:paraId="486B0444" w14:textId="42B1B43B" w:rsidR="008A55D6" w:rsidRPr="00DC32B9" w:rsidRDefault="00F23875" w:rsidP="00F23875">
      <w:pPr>
        <w:pStyle w:val="Listenabsatz"/>
        <w:numPr>
          <w:ilvl w:val="0"/>
          <w:numId w:val="25"/>
        </w:numPr>
      </w:pPr>
      <w:r w:rsidRPr="00DC32B9">
        <w:t>Eingabe Farbc</w:t>
      </w:r>
      <w:r w:rsidR="008A55D6" w:rsidRPr="00DC32B9">
        <w:t>ode</w:t>
      </w:r>
    </w:p>
    <w:p w14:paraId="4C8F76E6" w14:textId="051096F6" w:rsidR="008A55D6" w:rsidRPr="00DC32B9" w:rsidRDefault="00F23875" w:rsidP="00F23875">
      <w:pPr>
        <w:pStyle w:val="Listenabsatz"/>
        <w:numPr>
          <w:ilvl w:val="0"/>
          <w:numId w:val="25"/>
        </w:numPr>
      </w:pPr>
      <w:r w:rsidRPr="00DC32B9">
        <w:t>Prüfung Farbc</w:t>
      </w:r>
      <w:r w:rsidR="008A55D6" w:rsidRPr="00DC32B9">
        <w:t xml:space="preserve">ode </w:t>
      </w:r>
    </w:p>
    <w:p w14:paraId="36D1395C" w14:textId="6CB6F91C" w:rsidR="008A55D6" w:rsidRPr="00DC32B9" w:rsidRDefault="008A55D6" w:rsidP="00F23875">
      <w:pPr>
        <w:pStyle w:val="Listenabsatz"/>
        <w:numPr>
          <w:ilvl w:val="0"/>
          <w:numId w:val="25"/>
        </w:numPr>
      </w:pPr>
      <w:r w:rsidRPr="00DC32B9">
        <w:t xml:space="preserve">Beendigung Spiels (Erfolg) </w:t>
      </w:r>
    </w:p>
    <w:p w14:paraId="1392562A" w14:textId="1267466A" w:rsidR="008A55D6" w:rsidRPr="00DC32B9" w:rsidRDefault="008A55D6" w:rsidP="00F23875">
      <w:pPr>
        <w:pStyle w:val="Listenabsatz"/>
        <w:numPr>
          <w:ilvl w:val="0"/>
          <w:numId w:val="25"/>
        </w:numPr>
      </w:pPr>
      <w:r w:rsidRPr="00DC32B9">
        <w:t xml:space="preserve">Ausgabe Erfolgsmeldung </w:t>
      </w:r>
    </w:p>
    <w:p w14:paraId="700057A1" w14:textId="77777777" w:rsidR="008A55D6" w:rsidRPr="00DC32B9" w:rsidRDefault="008A55D6" w:rsidP="008A55D6"/>
    <w:p w14:paraId="48B7DB1F" w14:textId="77777777" w:rsidR="00F23875" w:rsidRPr="00DC32B9" w:rsidRDefault="00F23875">
      <w:r w:rsidRPr="00DC32B9">
        <w:br w:type="page"/>
      </w:r>
    </w:p>
    <w:p w14:paraId="582EBB8A" w14:textId="322BF222" w:rsidR="008A55D6" w:rsidRPr="00DC32B9" w:rsidRDefault="00F23875" w:rsidP="00EE4BC5">
      <w:pPr>
        <w:pStyle w:val="berschrift3"/>
      </w:pPr>
      <w:bookmarkStart w:id="21" w:name="_Toc478989536"/>
      <w:r w:rsidRPr="00DC32B9">
        <w:lastRenderedPageBreak/>
        <w:t>Use C</w:t>
      </w:r>
      <w:r w:rsidR="008A55D6" w:rsidRPr="00DC32B9">
        <w:t>ase</w:t>
      </w:r>
      <w:r w:rsidRPr="00DC32B9">
        <w:t xml:space="preserve"> MM09 -</w:t>
      </w:r>
      <w:r w:rsidR="008A55D6" w:rsidRPr="00DC32B9">
        <w:t xml:space="preserve"> Beend</w:t>
      </w:r>
      <w:r w:rsidR="000701A3" w:rsidRPr="00DC32B9">
        <w:t>en</w:t>
      </w:r>
      <w:r w:rsidRPr="00DC32B9">
        <w:t xml:space="preserve"> des Spiels nach x Versuchen</w:t>
      </w:r>
      <w:bookmarkEnd w:id="21"/>
      <w:r w:rsidRPr="00DC32B9">
        <w:tab/>
      </w:r>
    </w:p>
    <w:p w14:paraId="13DD874F" w14:textId="77777777" w:rsidR="008A55D6" w:rsidRPr="00DC32B9" w:rsidRDefault="008A55D6" w:rsidP="008A55D6"/>
    <w:p w14:paraId="7849F78A" w14:textId="5A00231C" w:rsidR="008A55D6" w:rsidRPr="00DC32B9" w:rsidRDefault="008A55D6" w:rsidP="00F23875">
      <w:pPr>
        <w:pStyle w:val="berschrift4"/>
      </w:pPr>
      <w:r w:rsidRPr="00DC32B9">
        <w:t xml:space="preserve">Kurzbeschreibung (Ziel): </w:t>
      </w:r>
    </w:p>
    <w:p w14:paraId="4B980593" w14:textId="524FD704" w:rsidR="008A55D6" w:rsidRPr="00DC32B9" w:rsidRDefault="008A55D6" w:rsidP="008A55D6">
      <w:r w:rsidRPr="00DC32B9">
        <w:t>Das Spiel wird nach Eingabe von X (durch Nutzer festgelegten) Versuchen beendet</w:t>
      </w:r>
    </w:p>
    <w:p w14:paraId="221AAEDF" w14:textId="77777777" w:rsidR="008A55D6" w:rsidRPr="00DC32B9" w:rsidRDefault="008A55D6" w:rsidP="00F23875">
      <w:pPr>
        <w:pStyle w:val="berschrift4"/>
      </w:pPr>
      <w:r w:rsidRPr="00DC32B9">
        <w:t xml:space="preserve">Akteure: </w:t>
      </w:r>
    </w:p>
    <w:p w14:paraId="2243A87A" w14:textId="5BF8993B" w:rsidR="008A55D6" w:rsidRPr="00DC32B9" w:rsidRDefault="008A55D6" w:rsidP="008A55D6">
      <w:r w:rsidRPr="00DC32B9">
        <w:t>CPU</w:t>
      </w:r>
    </w:p>
    <w:p w14:paraId="18A30DB0" w14:textId="77777777" w:rsidR="008A55D6" w:rsidRPr="00DC32B9" w:rsidRDefault="008A55D6" w:rsidP="00F23875">
      <w:pPr>
        <w:pStyle w:val="berschrift4"/>
      </w:pPr>
      <w:r w:rsidRPr="00DC32B9">
        <w:t xml:space="preserve">Auslösendes Ereignis: </w:t>
      </w:r>
    </w:p>
    <w:p w14:paraId="3522BD9D" w14:textId="1823EB95" w:rsidR="008A55D6" w:rsidRPr="00DC32B9" w:rsidRDefault="00F23875" w:rsidP="008A55D6">
      <w:r w:rsidRPr="00DC32B9">
        <w:t>Wiederholte Eingabe eines Farbc</w:t>
      </w:r>
      <w:r w:rsidR="008A55D6" w:rsidRPr="00DC32B9">
        <w:t xml:space="preserve">odes </w:t>
      </w:r>
    </w:p>
    <w:p w14:paraId="10D1095A" w14:textId="77777777" w:rsidR="008A55D6" w:rsidRPr="00DC32B9" w:rsidRDefault="008A55D6" w:rsidP="00F23875">
      <w:pPr>
        <w:pStyle w:val="berschrift4"/>
      </w:pPr>
      <w:r w:rsidRPr="00DC32B9">
        <w:t xml:space="preserve">Vorbedingung: </w:t>
      </w:r>
    </w:p>
    <w:p w14:paraId="3E6088F4" w14:textId="77777777" w:rsidR="008A55D6" w:rsidRPr="00DC32B9" w:rsidRDefault="008A55D6" w:rsidP="00F23875">
      <w:pPr>
        <w:pStyle w:val="Listenabsatz"/>
        <w:numPr>
          <w:ilvl w:val="0"/>
          <w:numId w:val="23"/>
        </w:numPr>
      </w:pPr>
      <w:r w:rsidRPr="00DC32B9">
        <w:t>App gestartet</w:t>
      </w:r>
    </w:p>
    <w:p w14:paraId="1872C884" w14:textId="77777777" w:rsidR="008A55D6" w:rsidRPr="00DC32B9" w:rsidRDefault="008A55D6" w:rsidP="00F23875">
      <w:pPr>
        <w:pStyle w:val="Listenabsatz"/>
        <w:numPr>
          <w:ilvl w:val="0"/>
          <w:numId w:val="23"/>
        </w:numPr>
      </w:pPr>
      <w:r w:rsidRPr="00DC32B9">
        <w:t>Spiel muss gestartet sein</w:t>
      </w:r>
    </w:p>
    <w:p w14:paraId="06833B8F" w14:textId="46704312" w:rsidR="008A55D6" w:rsidRPr="00DC32B9" w:rsidRDefault="00F23875" w:rsidP="00F23875">
      <w:pPr>
        <w:pStyle w:val="Listenabsatz"/>
        <w:numPr>
          <w:ilvl w:val="0"/>
          <w:numId w:val="23"/>
        </w:numPr>
      </w:pPr>
      <w:r w:rsidRPr="00DC32B9">
        <w:t>Musterfarbc</w:t>
      </w:r>
      <w:r w:rsidR="008A55D6" w:rsidRPr="00DC32B9">
        <w:t xml:space="preserve">ode vorhanden sein </w:t>
      </w:r>
    </w:p>
    <w:p w14:paraId="0D96C50A" w14:textId="122708CD" w:rsidR="008A55D6" w:rsidRPr="00DC32B9" w:rsidRDefault="008A55D6" w:rsidP="00F23875">
      <w:pPr>
        <w:pStyle w:val="Listenabsatz"/>
        <w:numPr>
          <w:ilvl w:val="0"/>
          <w:numId w:val="23"/>
        </w:numPr>
      </w:pPr>
      <w:r w:rsidRPr="00DC32B9">
        <w:t xml:space="preserve">Eingabe eines Farbkodes </w:t>
      </w:r>
    </w:p>
    <w:p w14:paraId="6C11BE1D" w14:textId="77777777" w:rsidR="008A55D6" w:rsidRPr="00DC32B9" w:rsidRDefault="008A55D6" w:rsidP="00F23875">
      <w:pPr>
        <w:pStyle w:val="berschrift4"/>
      </w:pPr>
      <w:r w:rsidRPr="00DC32B9">
        <w:t xml:space="preserve">Nachbedingung (bei Erfolg): </w:t>
      </w:r>
    </w:p>
    <w:p w14:paraId="7FB74230" w14:textId="77777777" w:rsidR="008A55D6" w:rsidRPr="00DC32B9" w:rsidRDefault="008A55D6" w:rsidP="00F23875">
      <w:pPr>
        <w:pStyle w:val="Listenabsatz"/>
        <w:numPr>
          <w:ilvl w:val="0"/>
          <w:numId w:val="26"/>
        </w:numPr>
      </w:pPr>
      <w:r w:rsidRPr="00DC32B9">
        <w:t>Ausgabe Misserfolgsmeldung</w:t>
      </w:r>
    </w:p>
    <w:p w14:paraId="3EFC9FBE" w14:textId="0B5237E3" w:rsidR="008A55D6" w:rsidRPr="00DC32B9" w:rsidRDefault="008A55D6" w:rsidP="008A55D6">
      <w:pPr>
        <w:pStyle w:val="Listenabsatz"/>
        <w:numPr>
          <w:ilvl w:val="0"/>
          <w:numId w:val="26"/>
        </w:numPr>
      </w:pPr>
      <w:r w:rsidRPr="00DC32B9">
        <w:t xml:space="preserve">Beendigung des Spiels </w:t>
      </w:r>
    </w:p>
    <w:p w14:paraId="7C8913B0" w14:textId="77777777" w:rsidR="008A55D6" w:rsidRPr="00DC32B9" w:rsidRDefault="008A55D6" w:rsidP="00F23875">
      <w:pPr>
        <w:pStyle w:val="berschrift4"/>
      </w:pPr>
      <w:r w:rsidRPr="00DC32B9">
        <w:t xml:space="preserve">Nachbedingung (bei Fehlerfall): </w:t>
      </w:r>
    </w:p>
    <w:p w14:paraId="7583E1A3" w14:textId="2D95E41F" w:rsidR="008A55D6" w:rsidRPr="00DC32B9" w:rsidRDefault="008A55D6" w:rsidP="008A55D6">
      <w:pPr>
        <w:pStyle w:val="Listenabsatz"/>
        <w:numPr>
          <w:ilvl w:val="0"/>
          <w:numId w:val="27"/>
        </w:numPr>
      </w:pPr>
      <w:r w:rsidRPr="00DC32B9">
        <w:t xml:space="preserve">Ausgabe Fehlermeldung </w:t>
      </w:r>
    </w:p>
    <w:p w14:paraId="5F741AE8" w14:textId="77777777" w:rsidR="008A55D6" w:rsidRPr="00DC32B9" w:rsidRDefault="008A55D6" w:rsidP="00F23875">
      <w:pPr>
        <w:pStyle w:val="berschrift4"/>
      </w:pPr>
      <w:r w:rsidRPr="00DC32B9">
        <w:t xml:space="preserve">Standardablauf: </w:t>
      </w:r>
    </w:p>
    <w:p w14:paraId="04391751" w14:textId="74FD0913" w:rsidR="008A55D6" w:rsidRPr="00DC32B9" w:rsidRDefault="00F23875" w:rsidP="00F23875">
      <w:pPr>
        <w:pStyle w:val="Listenabsatz"/>
        <w:numPr>
          <w:ilvl w:val="0"/>
          <w:numId w:val="29"/>
        </w:numPr>
      </w:pPr>
      <w:r w:rsidRPr="00DC32B9">
        <w:t>Eingabe Farbc</w:t>
      </w:r>
      <w:r w:rsidR="008A55D6" w:rsidRPr="00DC32B9">
        <w:t>ode</w:t>
      </w:r>
    </w:p>
    <w:p w14:paraId="1D403A85" w14:textId="2B346550" w:rsidR="008A55D6" w:rsidRPr="00DC32B9" w:rsidRDefault="00F23875" w:rsidP="00F23875">
      <w:pPr>
        <w:pStyle w:val="Listenabsatz"/>
        <w:numPr>
          <w:ilvl w:val="0"/>
          <w:numId w:val="29"/>
        </w:numPr>
      </w:pPr>
      <w:r w:rsidRPr="00DC32B9">
        <w:t>Prüfung Farbc</w:t>
      </w:r>
      <w:r w:rsidR="008A55D6" w:rsidRPr="00DC32B9">
        <w:t xml:space="preserve">ode </w:t>
      </w:r>
    </w:p>
    <w:p w14:paraId="4411CDB8" w14:textId="25668AF8" w:rsidR="008A55D6" w:rsidRPr="00DC32B9" w:rsidRDefault="008A55D6" w:rsidP="00F23875">
      <w:pPr>
        <w:pStyle w:val="Listenabsatz"/>
        <w:numPr>
          <w:ilvl w:val="0"/>
          <w:numId w:val="29"/>
        </w:numPr>
      </w:pPr>
      <w:r w:rsidRPr="00DC32B9">
        <w:t xml:space="preserve">Prüfung Anzahl Versuche mit Vorgabe </w:t>
      </w:r>
    </w:p>
    <w:p w14:paraId="7A0DD7AB" w14:textId="6E8FC8D9" w:rsidR="008A55D6" w:rsidRPr="00DC32B9" w:rsidRDefault="008A55D6" w:rsidP="00F23875">
      <w:pPr>
        <w:pStyle w:val="Listenabsatz"/>
        <w:numPr>
          <w:ilvl w:val="0"/>
          <w:numId w:val="29"/>
        </w:numPr>
      </w:pPr>
      <w:r w:rsidRPr="00DC32B9">
        <w:t xml:space="preserve">Beendigung Spiels (Misserfolg) </w:t>
      </w:r>
    </w:p>
    <w:p w14:paraId="0017B46F" w14:textId="6D202B37" w:rsidR="008A55D6" w:rsidRPr="00DC32B9" w:rsidRDefault="008A55D6" w:rsidP="00F23875">
      <w:pPr>
        <w:pStyle w:val="Listenabsatz"/>
        <w:numPr>
          <w:ilvl w:val="0"/>
          <w:numId w:val="29"/>
        </w:numPr>
      </w:pPr>
      <w:r w:rsidRPr="00DC32B9">
        <w:t xml:space="preserve">Ausgabe Misserfolgsmeldung </w:t>
      </w:r>
    </w:p>
    <w:p w14:paraId="2871BCCD" w14:textId="77777777" w:rsidR="008A55D6" w:rsidRPr="00DC32B9" w:rsidRDefault="008A55D6" w:rsidP="008A55D6"/>
    <w:p w14:paraId="173AAB47" w14:textId="77777777" w:rsidR="00F23875" w:rsidRPr="00DC32B9" w:rsidRDefault="00F23875">
      <w:r w:rsidRPr="00DC32B9">
        <w:br w:type="page"/>
      </w:r>
    </w:p>
    <w:p w14:paraId="693F6118" w14:textId="48B7CDE2" w:rsidR="008A55D6" w:rsidRPr="00DC32B9" w:rsidRDefault="00F23875" w:rsidP="00EE4BC5">
      <w:pPr>
        <w:pStyle w:val="berschrift3"/>
      </w:pPr>
      <w:bookmarkStart w:id="22" w:name="_Toc478989537"/>
      <w:r w:rsidRPr="00DC32B9">
        <w:lastRenderedPageBreak/>
        <w:t>Use Case MM10</w:t>
      </w:r>
      <w:r w:rsidR="008A55D6" w:rsidRPr="00DC32B9">
        <w:t xml:space="preserve"> </w:t>
      </w:r>
      <w:r w:rsidR="00B6537D" w:rsidRPr="00DC32B9">
        <w:t>–</w:t>
      </w:r>
      <w:r w:rsidRPr="00DC32B9">
        <w:t xml:space="preserve"> </w:t>
      </w:r>
      <w:r w:rsidR="00B6537D" w:rsidRPr="00DC32B9">
        <w:t>Zug rückgängig machen</w:t>
      </w:r>
      <w:bookmarkEnd w:id="22"/>
    </w:p>
    <w:p w14:paraId="2E3F68EC" w14:textId="5F157A54" w:rsidR="008A55D6" w:rsidRPr="00DC32B9" w:rsidRDefault="008A55D6" w:rsidP="00F30DC1">
      <w:pPr>
        <w:pStyle w:val="berschrift4"/>
      </w:pPr>
      <w:r w:rsidRPr="00DC32B9">
        <w:t xml:space="preserve">Kurzbeschreibung (Ziel): </w:t>
      </w:r>
    </w:p>
    <w:p w14:paraId="5AFCE099" w14:textId="5602D5D6" w:rsidR="008A55D6" w:rsidRPr="00DC32B9" w:rsidRDefault="008A55D6" w:rsidP="008A55D6">
      <w:r w:rsidRPr="00DC32B9">
        <w:t xml:space="preserve">Ein Spielzug (Eingabe Farbcode und bestätigen) kann über einen Button rückgängig gemacht werden. </w:t>
      </w:r>
    </w:p>
    <w:p w14:paraId="3241441F" w14:textId="77777777" w:rsidR="008A55D6" w:rsidRPr="00DC32B9" w:rsidRDefault="008A55D6" w:rsidP="00F30DC1">
      <w:pPr>
        <w:pStyle w:val="berschrift4"/>
      </w:pPr>
      <w:r w:rsidRPr="00DC32B9">
        <w:t xml:space="preserve">Akteure: </w:t>
      </w:r>
    </w:p>
    <w:p w14:paraId="6603A8CB" w14:textId="45D24D1B" w:rsidR="008A55D6" w:rsidRPr="00DC32B9" w:rsidRDefault="008A55D6" w:rsidP="008A55D6">
      <w:r w:rsidRPr="00DC32B9">
        <w:t>Spieler</w:t>
      </w:r>
    </w:p>
    <w:p w14:paraId="356F5E5F" w14:textId="77777777" w:rsidR="008A55D6" w:rsidRPr="00DC32B9" w:rsidRDefault="008A55D6" w:rsidP="00F30DC1">
      <w:pPr>
        <w:pStyle w:val="berschrift4"/>
      </w:pPr>
      <w:r w:rsidRPr="00DC32B9">
        <w:t xml:space="preserve">Auslösendes Ereignis: </w:t>
      </w:r>
    </w:p>
    <w:p w14:paraId="4506DD28" w14:textId="2FE4E0E6" w:rsidR="008A55D6" w:rsidRPr="00DC32B9" w:rsidRDefault="008A55D6" w:rsidP="008A55D6">
      <w:r w:rsidRPr="00DC32B9">
        <w:t xml:space="preserve">Betätigung UNDO Button </w:t>
      </w:r>
    </w:p>
    <w:p w14:paraId="335F1CF3" w14:textId="77777777" w:rsidR="008A55D6" w:rsidRPr="00DC32B9" w:rsidRDefault="008A55D6" w:rsidP="00F30DC1">
      <w:pPr>
        <w:pStyle w:val="berschrift4"/>
      </w:pPr>
      <w:r w:rsidRPr="00DC32B9">
        <w:t xml:space="preserve">Vorbedingung: </w:t>
      </w:r>
    </w:p>
    <w:p w14:paraId="62E672D0" w14:textId="77777777" w:rsidR="008A55D6" w:rsidRPr="00DC32B9" w:rsidRDefault="008A55D6" w:rsidP="00F30DC1">
      <w:pPr>
        <w:pStyle w:val="Listenabsatz"/>
        <w:numPr>
          <w:ilvl w:val="0"/>
          <w:numId w:val="27"/>
        </w:numPr>
      </w:pPr>
      <w:r w:rsidRPr="00DC32B9">
        <w:t>App gestartet</w:t>
      </w:r>
    </w:p>
    <w:p w14:paraId="3DCF7BEA" w14:textId="77777777" w:rsidR="008A55D6" w:rsidRPr="00DC32B9" w:rsidRDefault="008A55D6" w:rsidP="00F30DC1">
      <w:pPr>
        <w:pStyle w:val="Listenabsatz"/>
        <w:numPr>
          <w:ilvl w:val="0"/>
          <w:numId w:val="27"/>
        </w:numPr>
      </w:pPr>
      <w:r w:rsidRPr="00DC32B9">
        <w:t>Spiel muss gestartet sein</w:t>
      </w:r>
    </w:p>
    <w:p w14:paraId="5BD19E7E" w14:textId="77777777" w:rsidR="008A55D6" w:rsidRPr="00DC32B9" w:rsidRDefault="008A55D6" w:rsidP="00F30DC1">
      <w:pPr>
        <w:pStyle w:val="Listenabsatz"/>
        <w:numPr>
          <w:ilvl w:val="0"/>
          <w:numId w:val="27"/>
        </w:numPr>
      </w:pPr>
      <w:r w:rsidRPr="00DC32B9">
        <w:t>Musterfarbkode vorhanden sein</w:t>
      </w:r>
    </w:p>
    <w:p w14:paraId="66F03279" w14:textId="7A949418" w:rsidR="008A55D6" w:rsidRPr="00DC32B9" w:rsidRDefault="008A55D6" w:rsidP="00F30DC1">
      <w:pPr>
        <w:pStyle w:val="Listenabsatz"/>
        <w:numPr>
          <w:ilvl w:val="0"/>
          <w:numId w:val="27"/>
        </w:numPr>
      </w:pPr>
      <w:r w:rsidRPr="00DC32B9">
        <w:t xml:space="preserve">Eingabe eines Farbkodes </w:t>
      </w:r>
    </w:p>
    <w:p w14:paraId="27CD3169" w14:textId="77777777" w:rsidR="008A55D6" w:rsidRPr="00DC32B9" w:rsidRDefault="008A55D6" w:rsidP="00F30DC1">
      <w:pPr>
        <w:pStyle w:val="berschrift4"/>
      </w:pPr>
      <w:r w:rsidRPr="00DC32B9">
        <w:t xml:space="preserve">Nachbedingung (bei Erfolg): </w:t>
      </w:r>
    </w:p>
    <w:p w14:paraId="7EA4F318" w14:textId="310253EE" w:rsidR="008A55D6" w:rsidRPr="00DC32B9" w:rsidRDefault="008A55D6" w:rsidP="00F30DC1">
      <w:pPr>
        <w:pStyle w:val="Listenabsatz"/>
        <w:numPr>
          <w:ilvl w:val="0"/>
          <w:numId w:val="30"/>
        </w:numPr>
      </w:pPr>
      <w:r w:rsidRPr="00DC32B9">
        <w:t xml:space="preserve">Zurücksetzten des vorhergehenden Spielzugs </w:t>
      </w:r>
    </w:p>
    <w:p w14:paraId="190EE804" w14:textId="77777777" w:rsidR="008A55D6" w:rsidRPr="00DC32B9" w:rsidRDefault="008A55D6" w:rsidP="00F30DC1">
      <w:pPr>
        <w:pStyle w:val="berschrift4"/>
      </w:pPr>
      <w:r w:rsidRPr="00DC32B9">
        <w:t xml:space="preserve">Nachbedingung (bei Fehlerfall): </w:t>
      </w:r>
    </w:p>
    <w:p w14:paraId="309F253C" w14:textId="415AAB00" w:rsidR="008A55D6" w:rsidRPr="00DC32B9" w:rsidRDefault="008A55D6" w:rsidP="00F30DC1">
      <w:pPr>
        <w:pStyle w:val="Listenabsatz"/>
        <w:numPr>
          <w:ilvl w:val="0"/>
          <w:numId w:val="30"/>
        </w:numPr>
      </w:pPr>
      <w:r w:rsidRPr="00DC32B9">
        <w:t xml:space="preserve">Ausgabe Fehlermeldung </w:t>
      </w:r>
    </w:p>
    <w:p w14:paraId="64643B26" w14:textId="77777777" w:rsidR="008A55D6" w:rsidRPr="00DC32B9" w:rsidRDefault="008A55D6" w:rsidP="00F30DC1">
      <w:pPr>
        <w:pStyle w:val="berschrift4"/>
      </w:pPr>
      <w:r w:rsidRPr="00DC32B9">
        <w:t xml:space="preserve">Standardablauf: </w:t>
      </w:r>
    </w:p>
    <w:p w14:paraId="743DFE2A" w14:textId="1A740326" w:rsidR="008A55D6" w:rsidRPr="00DC32B9" w:rsidRDefault="008A55D6" w:rsidP="00F30DC1">
      <w:pPr>
        <w:pStyle w:val="Listenabsatz"/>
        <w:numPr>
          <w:ilvl w:val="0"/>
          <w:numId w:val="32"/>
        </w:numPr>
      </w:pPr>
      <w:r w:rsidRPr="00DC32B9">
        <w:t>Betätigung UNDO</w:t>
      </w:r>
    </w:p>
    <w:p w14:paraId="094C778A" w14:textId="5840F808" w:rsidR="008A55D6" w:rsidRPr="00DC32B9" w:rsidRDefault="008A55D6" w:rsidP="00F30DC1">
      <w:pPr>
        <w:pStyle w:val="Listenabsatz"/>
        <w:numPr>
          <w:ilvl w:val="0"/>
          <w:numId w:val="32"/>
        </w:numPr>
      </w:pPr>
      <w:r w:rsidRPr="00DC32B9">
        <w:t xml:space="preserve">Rücksetzten des Vorhergehenden Spielzugs </w:t>
      </w:r>
    </w:p>
    <w:p w14:paraId="55929A5C" w14:textId="735EB216" w:rsidR="008A55D6" w:rsidRPr="00DC32B9" w:rsidRDefault="008A55D6" w:rsidP="00F30DC1">
      <w:pPr>
        <w:pStyle w:val="Listenabsatz"/>
        <w:numPr>
          <w:ilvl w:val="0"/>
          <w:numId w:val="32"/>
        </w:numPr>
      </w:pPr>
      <w:r w:rsidRPr="00DC32B9">
        <w:t xml:space="preserve">Rückkehr zu vorhergehendem Spielzug </w:t>
      </w:r>
    </w:p>
    <w:p w14:paraId="7438A238" w14:textId="77777777" w:rsidR="008A55D6" w:rsidRPr="00DC32B9" w:rsidRDefault="008A55D6" w:rsidP="008A55D6"/>
    <w:p w14:paraId="2CD63DC5" w14:textId="77777777" w:rsidR="00F30DC1" w:rsidRPr="00DC32B9" w:rsidRDefault="00F30DC1">
      <w:r w:rsidRPr="00DC32B9">
        <w:br w:type="page"/>
      </w:r>
    </w:p>
    <w:p w14:paraId="0E06C4A4" w14:textId="5F562515" w:rsidR="008A55D6" w:rsidRPr="00DC32B9" w:rsidRDefault="008A55D6" w:rsidP="00EE4BC5">
      <w:pPr>
        <w:pStyle w:val="berschrift3"/>
      </w:pPr>
      <w:bookmarkStart w:id="23" w:name="_Toc478989538"/>
      <w:r w:rsidRPr="00DC32B9">
        <w:lastRenderedPageBreak/>
        <w:t>Use</w:t>
      </w:r>
      <w:r w:rsidR="00F30DC1" w:rsidRPr="00DC32B9">
        <w:t xml:space="preserve"> Case MM11 </w:t>
      </w:r>
      <w:r w:rsidR="00B6537D" w:rsidRPr="00DC32B9">
        <w:t>–</w:t>
      </w:r>
      <w:r w:rsidR="00F30DC1" w:rsidRPr="00DC32B9">
        <w:t xml:space="preserve"> </w:t>
      </w:r>
      <w:proofErr w:type="spellStart"/>
      <w:r w:rsidR="00F30DC1" w:rsidRPr="00DC32B9">
        <w:t>Scoreboard</w:t>
      </w:r>
      <w:proofErr w:type="spellEnd"/>
      <w:r w:rsidR="00B6537D" w:rsidRPr="00DC32B9">
        <w:t xml:space="preserve"> anzeigen</w:t>
      </w:r>
      <w:bookmarkEnd w:id="23"/>
    </w:p>
    <w:p w14:paraId="416C1420" w14:textId="57954DB8" w:rsidR="008A55D6" w:rsidRPr="00DC32B9" w:rsidRDefault="008A55D6" w:rsidP="00F30DC1">
      <w:pPr>
        <w:pStyle w:val="berschrift4"/>
      </w:pPr>
      <w:r w:rsidRPr="00DC32B9">
        <w:t xml:space="preserve">Kurzbeschreibung (Ziel): </w:t>
      </w:r>
    </w:p>
    <w:p w14:paraId="2215BDE1" w14:textId="03D1B1A0" w:rsidR="008A55D6" w:rsidRPr="00DC32B9" w:rsidRDefault="008A55D6" w:rsidP="008A55D6">
      <w:r w:rsidRPr="00DC32B9">
        <w:t xml:space="preserve">Nach erfolgreicher Beendigung eines Spiels wird der Spieler in eine Bestenliste eingetragen. Dies geschieht nur wenn er während des Spiels kein </w:t>
      </w:r>
      <w:proofErr w:type="spellStart"/>
      <w:r w:rsidRPr="00DC32B9">
        <w:t>undo</w:t>
      </w:r>
      <w:proofErr w:type="spellEnd"/>
      <w:r w:rsidRPr="00DC32B9">
        <w:t xml:space="preserve"> verwendet hat. In die Bestenliste werden Daten des Spiels sowie ein Spielername eingetragen. Der Spieler vergibt den Namen immer vor dem Eintrag. </w:t>
      </w:r>
    </w:p>
    <w:p w14:paraId="37223782" w14:textId="77777777" w:rsidR="008A55D6" w:rsidRPr="00DC32B9" w:rsidRDefault="008A55D6" w:rsidP="00F30DC1">
      <w:pPr>
        <w:pStyle w:val="berschrift4"/>
      </w:pPr>
      <w:r w:rsidRPr="00DC32B9">
        <w:t xml:space="preserve">Akteure: </w:t>
      </w:r>
    </w:p>
    <w:p w14:paraId="36B836BE" w14:textId="77777777" w:rsidR="008A55D6" w:rsidRPr="00DC32B9" w:rsidRDefault="008A55D6" w:rsidP="008A55D6">
      <w:r w:rsidRPr="00DC32B9">
        <w:t>CPU</w:t>
      </w:r>
    </w:p>
    <w:p w14:paraId="585F282D" w14:textId="1E98005F" w:rsidR="008A55D6" w:rsidRPr="00DC32B9" w:rsidRDefault="008A55D6" w:rsidP="008A55D6">
      <w:r w:rsidRPr="00DC32B9">
        <w:t>Spieler</w:t>
      </w:r>
    </w:p>
    <w:p w14:paraId="55952F65" w14:textId="77777777" w:rsidR="008A55D6" w:rsidRPr="00DC32B9" w:rsidRDefault="008A55D6" w:rsidP="00F30DC1">
      <w:pPr>
        <w:pStyle w:val="berschrift4"/>
      </w:pPr>
      <w:r w:rsidRPr="00DC32B9">
        <w:t xml:space="preserve">Auslösendes Ereignis: </w:t>
      </w:r>
    </w:p>
    <w:p w14:paraId="06543A5F" w14:textId="48530DA9" w:rsidR="008A55D6" w:rsidRPr="00DC32B9" w:rsidRDefault="008A55D6" w:rsidP="008A55D6">
      <w:r w:rsidRPr="00DC32B9">
        <w:t xml:space="preserve">Erfolgreiches beendigen eines Spiels </w:t>
      </w:r>
    </w:p>
    <w:p w14:paraId="684FF5B2" w14:textId="77777777" w:rsidR="008A55D6" w:rsidRPr="00DC32B9" w:rsidRDefault="008A55D6" w:rsidP="00F30DC1">
      <w:pPr>
        <w:pStyle w:val="berschrift4"/>
      </w:pPr>
      <w:r w:rsidRPr="00DC32B9">
        <w:t xml:space="preserve">Vorbedingung: </w:t>
      </w:r>
    </w:p>
    <w:p w14:paraId="5E91ADCA" w14:textId="77777777" w:rsidR="008A55D6" w:rsidRPr="00DC32B9" w:rsidRDefault="008A55D6" w:rsidP="00F30DC1">
      <w:pPr>
        <w:pStyle w:val="Listenabsatz"/>
        <w:numPr>
          <w:ilvl w:val="0"/>
          <w:numId w:val="30"/>
        </w:numPr>
      </w:pPr>
      <w:r w:rsidRPr="00DC32B9">
        <w:t>App gestartet</w:t>
      </w:r>
    </w:p>
    <w:p w14:paraId="15C50F74" w14:textId="77777777" w:rsidR="008A55D6" w:rsidRPr="00DC32B9" w:rsidRDefault="008A55D6" w:rsidP="00F30DC1">
      <w:pPr>
        <w:pStyle w:val="Listenabsatz"/>
        <w:numPr>
          <w:ilvl w:val="0"/>
          <w:numId w:val="30"/>
        </w:numPr>
      </w:pPr>
      <w:r w:rsidRPr="00DC32B9">
        <w:t xml:space="preserve">Spiel muss gestartet sein </w:t>
      </w:r>
    </w:p>
    <w:p w14:paraId="3188C0BC" w14:textId="7E033184" w:rsidR="008A55D6" w:rsidRPr="00DC32B9" w:rsidRDefault="008A55D6" w:rsidP="008A55D6">
      <w:pPr>
        <w:pStyle w:val="Listenabsatz"/>
        <w:numPr>
          <w:ilvl w:val="0"/>
          <w:numId w:val="30"/>
        </w:numPr>
      </w:pPr>
      <w:r w:rsidRPr="00DC32B9">
        <w:t xml:space="preserve">Erfolgreiches Beendigen (ohne </w:t>
      </w:r>
      <w:proofErr w:type="spellStart"/>
      <w:r w:rsidRPr="00DC32B9">
        <w:t>undo</w:t>
      </w:r>
      <w:proofErr w:type="spellEnd"/>
      <w:r w:rsidRPr="00DC32B9">
        <w:t>)</w:t>
      </w:r>
    </w:p>
    <w:p w14:paraId="6656BB92" w14:textId="77777777" w:rsidR="008A55D6" w:rsidRPr="00DC32B9" w:rsidRDefault="008A55D6" w:rsidP="00F30DC1">
      <w:pPr>
        <w:pStyle w:val="berschrift4"/>
      </w:pPr>
      <w:r w:rsidRPr="00DC32B9">
        <w:t xml:space="preserve">Nachbedingung (bei Erfolg): </w:t>
      </w:r>
    </w:p>
    <w:p w14:paraId="2866B0A0" w14:textId="77777777" w:rsidR="008A55D6" w:rsidRPr="00DC32B9" w:rsidRDefault="008A55D6" w:rsidP="00F30DC1">
      <w:pPr>
        <w:pStyle w:val="Listenabsatz"/>
        <w:numPr>
          <w:ilvl w:val="0"/>
          <w:numId w:val="33"/>
        </w:numPr>
      </w:pPr>
      <w:r w:rsidRPr="00DC32B9">
        <w:t>Eintrag Spielername</w:t>
      </w:r>
    </w:p>
    <w:p w14:paraId="427B45B2" w14:textId="400018EA" w:rsidR="008A55D6" w:rsidRPr="00DC32B9" w:rsidRDefault="008A55D6" w:rsidP="008A55D6">
      <w:pPr>
        <w:pStyle w:val="Listenabsatz"/>
        <w:numPr>
          <w:ilvl w:val="0"/>
          <w:numId w:val="33"/>
        </w:numPr>
      </w:pPr>
      <w:r w:rsidRPr="00DC32B9">
        <w:t xml:space="preserve">Eintrag in Bestenliste </w:t>
      </w:r>
    </w:p>
    <w:p w14:paraId="0E2D873F" w14:textId="77777777" w:rsidR="008A55D6" w:rsidRPr="00DC32B9" w:rsidRDefault="008A55D6" w:rsidP="00F30DC1">
      <w:pPr>
        <w:pStyle w:val="berschrift4"/>
      </w:pPr>
      <w:r w:rsidRPr="00DC32B9">
        <w:t xml:space="preserve">Nachbedingung (bei Fehlerfall): </w:t>
      </w:r>
    </w:p>
    <w:p w14:paraId="3509FBE3" w14:textId="5EC8AE76" w:rsidR="008A55D6" w:rsidRPr="00DC32B9" w:rsidRDefault="008A55D6" w:rsidP="00F30DC1">
      <w:pPr>
        <w:pStyle w:val="Listenabsatz"/>
        <w:numPr>
          <w:ilvl w:val="0"/>
          <w:numId w:val="34"/>
        </w:numPr>
      </w:pPr>
      <w:r w:rsidRPr="00DC32B9">
        <w:t xml:space="preserve">Ausgabe Fehlermeldung </w:t>
      </w:r>
    </w:p>
    <w:p w14:paraId="5B10FD1E" w14:textId="77777777" w:rsidR="008A55D6" w:rsidRPr="00DC32B9" w:rsidRDefault="008A55D6" w:rsidP="00F30DC1">
      <w:pPr>
        <w:pStyle w:val="berschrift4"/>
      </w:pPr>
      <w:r w:rsidRPr="00DC32B9">
        <w:t xml:space="preserve">Standardablauf: </w:t>
      </w:r>
    </w:p>
    <w:p w14:paraId="35CB56F1" w14:textId="16197AE3" w:rsidR="008A55D6" w:rsidRPr="00DC32B9" w:rsidRDefault="008A55D6" w:rsidP="00F30DC1">
      <w:pPr>
        <w:pStyle w:val="Listenabsatz"/>
        <w:numPr>
          <w:ilvl w:val="0"/>
          <w:numId w:val="36"/>
        </w:numPr>
      </w:pPr>
      <w:r w:rsidRPr="00DC32B9">
        <w:t xml:space="preserve">Prüfung des Spiels (ob </w:t>
      </w:r>
      <w:proofErr w:type="spellStart"/>
      <w:r w:rsidRPr="00DC32B9">
        <w:t>undo</w:t>
      </w:r>
      <w:proofErr w:type="spellEnd"/>
      <w:r w:rsidRPr="00DC32B9">
        <w:t xml:space="preserve"> verwendet wurde)</w:t>
      </w:r>
    </w:p>
    <w:p w14:paraId="54D33CBB" w14:textId="2B8F011C" w:rsidR="008A55D6" w:rsidRPr="00DC32B9" w:rsidRDefault="008A55D6" w:rsidP="00F30DC1">
      <w:pPr>
        <w:pStyle w:val="Listenabsatz"/>
        <w:numPr>
          <w:ilvl w:val="0"/>
          <w:numId w:val="36"/>
        </w:numPr>
      </w:pPr>
      <w:r w:rsidRPr="00DC32B9">
        <w:t>Eingabe Spielername</w:t>
      </w:r>
    </w:p>
    <w:p w14:paraId="46CDC253" w14:textId="081342EC" w:rsidR="008A55D6" w:rsidRPr="00DC32B9" w:rsidRDefault="008A55D6" w:rsidP="00F30DC1">
      <w:pPr>
        <w:pStyle w:val="Listenabsatz"/>
        <w:numPr>
          <w:ilvl w:val="0"/>
          <w:numId w:val="36"/>
        </w:numPr>
      </w:pPr>
      <w:r w:rsidRPr="00DC32B9">
        <w:t xml:space="preserve">Eintrag in Bestenliste </w:t>
      </w:r>
    </w:p>
    <w:p w14:paraId="5EA4D5AC" w14:textId="77777777" w:rsidR="008A55D6" w:rsidRPr="00DC32B9" w:rsidRDefault="008A55D6" w:rsidP="008A55D6"/>
    <w:p w14:paraId="74A61A6C" w14:textId="77777777" w:rsidR="008A55D6" w:rsidRPr="00DC32B9" w:rsidRDefault="008A55D6" w:rsidP="008A55D6"/>
    <w:p w14:paraId="23509381" w14:textId="77777777" w:rsidR="008A55D6" w:rsidRPr="00DC32B9" w:rsidRDefault="008A55D6" w:rsidP="008A55D6"/>
    <w:p w14:paraId="50797A69" w14:textId="77777777" w:rsidR="00F30DC1" w:rsidRPr="00DC32B9" w:rsidRDefault="00F30DC1">
      <w:r w:rsidRPr="00DC32B9">
        <w:br w:type="page"/>
      </w:r>
    </w:p>
    <w:p w14:paraId="65376F7D" w14:textId="7E2AF156" w:rsidR="008A55D6" w:rsidRPr="00DC32B9" w:rsidRDefault="008A55D6" w:rsidP="00F30DC1">
      <w:pPr>
        <w:pStyle w:val="berschrift1"/>
      </w:pPr>
      <w:bookmarkStart w:id="24" w:name="_Toc478989539"/>
      <w:r w:rsidRPr="00DC32B9">
        <w:lastRenderedPageBreak/>
        <w:t>Priorisierung</w:t>
      </w:r>
      <w:bookmarkEnd w:id="24"/>
    </w:p>
    <w:p w14:paraId="5D0406F6" w14:textId="0CECDD75" w:rsidR="008A55D6" w:rsidRPr="00DC32B9" w:rsidRDefault="008A55D6" w:rsidP="008A55D6"/>
    <w:tbl>
      <w:tblPr>
        <w:tblStyle w:val="Gitternetztabelle5dunkelAkzent2"/>
        <w:tblW w:w="0" w:type="auto"/>
        <w:tblLook w:val="04A0" w:firstRow="1" w:lastRow="0" w:firstColumn="1" w:lastColumn="0" w:noHBand="0" w:noVBand="1"/>
      </w:tblPr>
      <w:tblGrid>
        <w:gridCol w:w="1123"/>
        <w:gridCol w:w="5421"/>
        <w:gridCol w:w="822"/>
        <w:gridCol w:w="799"/>
        <w:gridCol w:w="895"/>
      </w:tblGrid>
      <w:tr w:rsidR="00C83130" w:rsidRPr="00DC32B9" w14:paraId="30DFF1EE" w14:textId="77777777" w:rsidTr="00C83130">
        <w:trPr>
          <w:cnfStyle w:val="100000000000" w:firstRow="1" w:lastRow="0" w:firstColumn="0" w:lastColumn="0" w:oddVBand="0" w:evenVBand="0" w:oddHBand="0"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1123" w:type="dxa"/>
            <w:vMerge w:val="restart"/>
            <w:vAlign w:val="center"/>
          </w:tcPr>
          <w:p w14:paraId="61C6E42B" w14:textId="79447CA8" w:rsidR="00771DDF" w:rsidRPr="00DC32B9" w:rsidRDefault="00771DDF" w:rsidP="00C83130">
            <w:pPr>
              <w:pStyle w:val="Compact"/>
              <w:jc w:val="center"/>
            </w:pPr>
            <w:r w:rsidRPr="00DC32B9">
              <w:t>Use Case Nr.</w:t>
            </w:r>
          </w:p>
        </w:tc>
        <w:tc>
          <w:tcPr>
            <w:tcW w:w="5421" w:type="dxa"/>
            <w:vMerge w:val="restart"/>
            <w:vAlign w:val="center"/>
          </w:tcPr>
          <w:p w14:paraId="262C1F3D" w14:textId="2B561417" w:rsidR="00771DDF" w:rsidRPr="00DC32B9" w:rsidRDefault="00771DDF" w:rsidP="00C83130">
            <w:pPr>
              <w:pStyle w:val="Compact"/>
              <w:jc w:val="center"/>
              <w:cnfStyle w:val="100000000000" w:firstRow="1" w:lastRow="0" w:firstColumn="0" w:lastColumn="0" w:oddVBand="0" w:evenVBand="0" w:oddHBand="0" w:evenHBand="0" w:firstRowFirstColumn="0" w:firstRowLastColumn="0" w:lastRowFirstColumn="0" w:lastRowLastColumn="0"/>
            </w:pPr>
            <w:r w:rsidRPr="00DC32B9">
              <w:t>Titel</w:t>
            </w:r>
          </w:p>
        </w:tc>
        <w:tc>
          <w:tcPr>
            <w:tcW w:w="2516" w:type="dxa"/>
            <w:gridSpan w:val="3"/>
            <w:vAlign w:val="center"/>
          </w:tcPr>
          <w:p w14:paraId="79FB184B" w14:textId="1DC0074E" w:rsidR="00771DDF" w:rsidRPr="00DC32B9" w:rsidRDefault="00771DDF" w:rsidP="00C83130">
            <w:pPr>
              <w:pStyle w:val="Compact"/>
              <w:jc w:val="center"/>
              <w:cnfStyle w:val="100000000000" w:firstRow="1" w:lastRow="0" w:firstColumn="0" w:lastColumn="0" w:oddVBand="0" w:evenVBand="0" w:oddHBand="0" w:evenHBand="0" w:firstRowFirstColumn="0" w:firstRowLastColumn="0" w:lastRowFirstColumn="0" w:lastRowLastColumn="0"/>
            </w:pPr>
            <w:r w:rsidRPr="00DC32B9">
              <w:t>Priorisierung</w:t>
            </w:r>
          </w:p>
        </w:tc>
      </w:tr>
      <w:tr w:rsidR="00C83130" w:rsidRPr="00DC32B9" w14:paraId="790F2937" w14:textId="77777777" w:rsidTr="00C83130">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1123" w:type="dxa"/>
            <w:vMerge/>
            <w:vAlign w:val="center"/>
          </w:tcPr>
          <w:p w14:paraId="1A50F488" w14:textId="599D0E8F" w:rsidR="00771DDF" w:rsidRPr="00DC32B9" w:rsidRDefault="00771DDF" w:rsidP="00C83130">
            <w:pPr>
              <w:pStyle w:val="Compact"/>
              <w:jc w:val="center"/>
            </w:pPr>
          </w:p>
        </w:tc>
        <w:tc>
          <w:tcPr>
            <w:tcW w:w="5421" w:type="dxa"/>
            <w:vMerge/>
            <w:vAlign w:val="center"/>
          </w:tcPr>
          <w:p w14:paraId="2EC1BA4F" w14:textId="091CA797" w:rsidR="00771DDF" w:rsidRPr="00DC32B9" w:rsidRDefault="00771DDF" w:rsidP="00C83130">
            <w:pPr>
              <w:pStyle w:val="Compact"/>
              <w:jc w:val="center"/>
              <w:cnfStyle w:val="000000100000" w:firstRow="0" w:lastRow="0" w:firstColumn="0" w:lastColumn="0" w:oddVBand="0" w:evenVBand="0" w:oddHBand="1" w:evenHBand="0" w:firstRowFirstColumn="0" w:firstRowLastColumn="0" w:lastRowFirstColumn="0" w:lastRowLastColumn="0"/>
            </w:pPr>
          </w:p>
        </w:tc>
        <w:tc>
          <w:tcPr>
            <w:tcW w:w="822" w:type="dxa"/>
            <w:shd w:val="clear" w:color="auto" w:fill="ED7D31" w:themeFill="accent2"/>
            <w:vAlign w:val="center"/>
          </w:tcPr>
          <w:p w14:paraId="59152551" w14:textId="296DB935" w:rsidR="00771DDF" w:rsidRPr="00DC32B9" w:rsidRDefault="00771DDF" w:rsidP="00C83130">
            <w:pPr>
              <w:pStyle w:val="Compact"/>
              <w:jc w:val="center"/>
              <w:cnfStyle w:val="000000100000" w:firstRow="0" w:lastRow="0" w:firstColumn="0" w:lastColumn="0" w:oddVBand="0" w:evenVBand="0" w:oddHBand="1" w:evenHBand="0" w:firstRowFirstColumn="0" w:firstRowLastColumn="0" w:lastRowFirstColumn="0" w:lastRowLastColumn="0"/>
              <w:rPr>
                <w:color w:val="FFFFFF" w:themeColor="background1"/>
              </w:rPr>
            </w:pPr>
            <w:r w:rsidRPr="00DC32B9">
              <w:rPr>
                <w:color w:val="FFFFFF" w:themeColor="background1"/>
              </w:rPr>
              <w:t>hoch</w:t>
            </w:r>
          </w:p>
        </w:tc>
        <w:tc>
          <w:tcPr>
            <w:tcW w:w="799" w:type="dxa"/>
            <w:shd w:val="clear" w:color="auto" w:fill="ED7D31" w:themeFill="accent2"/>
            <w:vAlign w:val="center"/>
          </w:tcPr>
          <w:p w14:paraId="1B456C3F" w14:textId="330E7D08" w:rsidR="00771DDF" w:rsidRPr="00DC32B9" w:rsidRDefault="00771DDF" w:rsidP="00C83130">
            <w:pPr>
              <w:pStyle w:val="Compact"/>
              <w:jc w:val="center"/>
              <w:cnfStyle w:val="000000100000" w:firstRow="0" w:lastRow="0" w:firstColumn="0" w:lastColumn="0" w:oddVBand="0" w:evenVBand="0" w:oddHBand="1" w:evenHBand="0" w:firstRowFirstColumn="0" w:firstRowLastColumn="0" w:lastRowFirstColumn="0" w:lastRowLastColumn="0"/>
              <w:rPr>
                <w:color w:val="FFFFFF" w:themeColor="background1"/>
              </w:rPr>
            </w:pPr>
            <w:r w:rsidRPr="00DC32B9">
              <w:rPr>
                <w:color w:val="FFFFFF" w:themeColor="background1"/>
              </w:rPr>
              <w:t>mittel</w:t>
            </w:r>
          </w:p>
        </w:tc>
        <w:tc>
          <w:tcPr>
            <w:tcW w:w="895" w:type="dxa"/>
            <w:shd w:val="clear" w:color="auto" w:fill="ED7D31" w:themeFill="accent2"/>
            <w:vAlign w:val="center"/>
          </w:tcPr>
          <w:p w14:paraId="51565BDE" w14:textId="7166DF92" w:rsidR="00771DDF" w:rsidRPr="00DC32B9" w:rsidRDefault="00771DDF" w:rsidP="00C83130">
            <w:pPr>
              <w:pStyle w:val="Compact"/>
              <w:jc w:val="center"/>
              <w:cnfStyle w:val="000000100000" w:firstRow="0" w:lastRow="0" w:firstColumn="0" w:lastColumn="0" w:oddVBand="0" w:evenVBand="0" w:oddHBand="1" w:evenHBand="0" w:firstRowFirstColumn="0" w:firstRowLastColumn="0" w:lastRowFirstColumn="0" w:lastRowLastColumn="0"/>
              <w:rPr>
                <w:color w:val="FFFFFF" w:themeColor="background1"/>
              </w:rPr>
            </w:pPr>
            <w:r w:rsidRPr="00DC32B9">
              <w:rPr>
                <w:color w:val="FFFFFF" w:themeColor="background1"/>
              </w:rPr>
              <w:t>niedrig</w:t>
            </w:r>
          </w:p>
        </w:tc>
      </w:tr>
      <w:tr w:rsidR="00C83130" w:rsidRPr="00DC32B9" w14:paraId="30371805" w14:textId="77777777" w:rsidTr="00C83130">
        <w:trPr>
          <w:trHeight w:val="401"/>
        </w:trPr>
        <w:tc>
          <w:tcPr>
            <w:cnfStyle w:val="001000000000" w:firstRow="0" w:lastRow="0" w:firstColumn="1" w:lastColumn="0" w:oddVBand="0" w:evenVBand="0" w:oddHBand="0" w:evenHBand="0" w:firstRowFirstColumn="0" w:firstRowLastColumn="0" w:lastRowFirstColumn="0" w:lastRowLastColumn="0"/>
            <w:tcW w:w="1123" w:type="dxa"/>
          </w:tcPr>
          <w:p w14:paraId="55AD0D74" w14:textId="4DDF6184" w:rsidR="00F30DC1" w:rsidRPr="00DC32B9" w:rsidRDefault="00F30DC1" w:rsidP="00771DDF">
            <w:pPr>
              <w:pStyle w:val="Compact"/>
              <w:jc w:val="center"/>
            </w:pPr>
            <w:r w:rsidRPr="00DC32B9">
              <w:t>MM01</w:t>
            </w:r>
          </w:p>
        </w:tc>
        <w:tc>
          <w:tcPr>
            <w:tcW w:w="5421" w:type="dxa"/>
          </w:tcPr>
          <w:p w14:paraId="6AE9F953" w14:textId="4305881E" w:rsidR="00F30DC1" w:rsidRPr="00DC32B9" w:rsidRDefault="00AB2E6E" w:rsidP="00F30DC1">
            <w:pPr>
              <w:pStyle w:val="Compact"/>
              <w:cnfStyle w:val="000000000000" w:firstRow="0" w:lastRow="0" w:firstColumn="0" w:lastColumn="0" w:oddVBand="0" w:evenVBand="0" w:oddHBand="0" w:evenHBand="0" w:firstRowFirstColumn="0" w:firstRowLastColumn="0" w:lastRowFirstColumn="0" w:lastRowLastColumn="0"/>
            </w:pPr>
            <w:r w:rsidRPr="00DC32B9">
              <w:t>Schwierigkeitsgrad festlegen</w:t>
            </w:r>
          </w:p>
        </w:tc>
        <w:tc>
          <w:tcPr>
            <w:tcW w:w="822" w:type="dxa"/>
          </w:tcPr>
          <w:p w14:paraId="2D0ECB5B" w14:textId="77777777" w:rsidR="00F30DC1" w:rsidRPr="00DC32B9" w:rsidRDefault="00F30DC1" w:rsidP="00AB2E6E">
            <w:pPr>
              <w:pStyle w:val="Compact"/>
              <w:jc w:val="center"/>
              <w:cnfStyle w:val="000000000000" w:firstRow="0" w:lastRow="0" w:firstColumn="0" w:lastColumn="0" w:oddVBand="0" w:evenVBand="0" w:oddHBand="0" w:evenHBand="0" w:firstRowFirstColumn="0" w:firstRowLastColumn="0" w:lastRowFirstColumn="0" w:lastRowLastColumn="0"/>
            </w:pPr>
          </w:p>
        </w:tc>
        <w:tc>
          <w:tcPr>
            <w:tcW w:w="799" w:type="dxa"/>
          </w:tcPr>
          <w:p w14:paraId="2B9C329C" w14:textId="7266C982" w:rsidR="00F30DC1" w:rsidRPr="00DC32B9" w:rsidRDefault="00AB2E6E" w:rsidP="00AB2E6E">
            <w:pPr>
              <w:pStyle w:val="Compact"/>
              <w:jc w:val="center"/>
              <w:cnfStyle w:val="000000000000" w:firstRow="0" w:lastRow="0" w:firstColumn="0" w:lastColumn="0" w:oddVBand="0" w:evenVBand="0" w:oddHBand="0" w:evenHBand="0" w:firstRowFirstColumn="0" w:firstRowLastColumn="0" w:lastRowFirstColumn="0" w:lastRowLastColumn="0"/>
            </w:pPr>
            <w:r w:rsidRPr="00DC32B9">
              <w:t>x</w:t>
            </w:r>
          </w:p>
        </w:tc>
        <w:tc>
          <w:tcPr>
            <w:tcW w:w="895" w:type="dxa"/>
          </w:tcPr>
          <w:p w14:paraId="224E4844" w14:textId="77777777" w:rsidR="00F30DC1" w:rsidRPr="00DC32B9" w:rsidRDefault="00F30DC1" w:rsidP="00C83130">
            <w:pPr>
              <w:pStyle w:val="Compact"/>
              <w:cnfStyle w:val="000000000000" w:firstRow="0" w:lastRow="0" w:firstColumn="0" w:lastColumn="0" w:oddVBand="0" w:evenVBand="0" w:oddHBand="0" w:evenHBand="0" w:firstRowFirstColumn="0" w:firstRowLastColumn="0" w:lastRowFirstColumn="0" w:lastRowLastColumn="0"/>
            </w:pPr>
          </w:p>
        </w:tc>
      </w:tr>
      <w:tr w:rsidR="00C83130" w:rsidRPr="00DC32B9" w14:paraId="0DCD3125" w14:textId="77777777" w:rsidTr="00C83130">
        <w:trPr>
          <w:cnfStyle w:val="000000100000" w:firstRow="0" w:lastRow="0" w:firstColumn="0" w:lastColumn="0" w:oddVBand="0" w:evenVBand="0" w:oddHBand="1" w:evenHBand="0" w:firstRowFirstColumn="0" w:firstRowLastColumn="0" w:lastRowFirstColumn="0" w:lastRowLastColumn="0"/>
          <w:trHeight w:val="392"/>
        </w:trPr>
        <w:tc>
          <w:tcPr>
            <w:cnfStyle w:val="001000000000" w:firstRow="0" w:lastRow="0" w:firstColumn="1" w:lastColumn="0" w:oddVBand="0" w:evenVBand="0" w:oddHBand="0" w:evenHBand="0" w:firstRowFirstColumn="0" w:firstRowLastColumn="0" w:lastRowFirstColumn="0" w:lastRowLastColumn="0"/>
            <w:tcW w:w="1123" w:type="dxa"/>
          </w:tcPr>
          <w:p w14:paraId="4CA13DF3" w14:textId="0DACD4FB" w:rsidR="00F30DC1" w:rsidRPr="00DC32B9" w:rsidRDefault="00F30DC1" w:rsidP="00771DDF">
            <w:pPr>
              <w:pStyle w:val="Compact"/>
              <w:jc w:val="center"/>
            </w:pPr>
            <w:r w:rsidRPr="00DC32B9">
              <w:t>MM02</w:t>
            </w:r>
          </w:p>
        </w:tc>
        <w:tc>
          <w:tcPr>
            <w:tcW w:w="5421" w:type="dxa"/>
          </w:tcPr>
          <w:p w14:paraId="60D26DB7" w14:textId="30ACA76E" w:rsidR="00F30DC1" w:rsidRPr="00DC32B9" w:rsidRDefault="00AB2E6E" w:rsidP="00F30DC1">
            <w:pPr>
              <w:pStyle w:val="Compact"/>
              <w:cnfStyle w:val="000000100000" w:firstRow="0" w:lastRow="0" w:firstColumn="0" w:lastColumn="0" w:oddVBand="0" w:evenVBand="0" w:oddHBand="1" w:evenHBand="0" w:firstRowFirstColumn="0" w:firstRowLastColumn="0" w:lastRowFirstColumn="0" w:lastRowLastColumn="0"/>
            </w:pPr>
            <w:r w:rsidRPr="00DC32B9">
              <w:t>Aussehen des Spielbretts festlegen</w:t>
            </w:r>
          </w:p>
        </w:tc>
        <w:tc>
          <w:tcPr>
            <w:tcW w:w="822" w:type="dxa"/>
          </w:tcPr>
          <w:p w14:paraId="03C7E88A" w14:textId="77777777" w:rsidR="00F30DC1" w:rsidRPr="00DC32B9" w:rsidRDefault="00F30DC1" w:rsidP="00AB2E6E">
            <w:pPr>
              <w:pStyle w:val="Compact"/>
              <w:jc w:val="center"/>
              <w:cnfStyle w:val="000000100000" w:firstRow="0" w:lastRow="0" w:firstColumn="0" w:lastColumn="0" w:oddVBand="0" w:evenVBand="0" w:oddHBand="1" w:evenHBand="0" w:firstRowFirstColumn="0" w:firstRowLastColumn="0" w:lastRowFirstColumn="0" w:lastRowLastColumn="0"/>
            </w:pPr>
          </w:p>
        </w:tc>
        <w:tc>
          <w:tcPr>
            <w:tcW w:w="799" w:type="dxa"/>
          </w:tcPr>
          <w:p w14:paraId="2730AE8E" w14:textId="77777777" w:rsidR="00F30DC1" w:rsidRPr="00DC32B9" w:rsidRDefault="00F30DC1" w:rsidP="00AB2E6E">
            <w:pPr>
              <w:pStyle w:val="Compact"/>
              <w:jc w:val="center"/>
              <w:cnfStyle w:val="000000100000" w:firstRow="0" w:lastRow="0" w:firstColumn="0" w:lastColumn="0" w:oddVBand="0" w:evenVBand="0" w:oddHBand="1" w:evenHBand="0" w:firstRowFirstColumn="0" w:firstRowLastColumn="0" w:lastRowFirstColumn="0" w:lastRowLastColumn="0"/>
            </w:pPr>
          </w:p>
        </w:tc>
        <w:tc>
          <w:tcPr>
            <w:tcW w:w="895" w:type="dxa"/>
          </w:tcPr>
          <w:p w14:paraId="11A54ED0" w14:textId="29DB7515" w:rsidR="00F30DC1" w:rsidRPr="00DC32B9" w:rsidRDefault="00AB2E6E" w:rsidP="00AB2E6E">
            <w:pPr>
              <w:pStyle w:val="Compact"/>
              <w:jc w:val="center"/>
              <w:cnfStyle w:val="000000100000" w:firstRow="0" w:lastRow="0" w:firstColumn="0" w:lastColumn="0" w:oddVBand="0" w:evenVBand="0" w:oddHBand="1" w:evenHBand="0" w:firstRowFirstColumn="0" w:firstRowLastColumn="0" w:lastRowFirstColumn="0" w:lastRowLastColumn="0"/>
            </w:pPr>
            <w:r w:rsidRPr="00DC32B9">
              <w:t>x</w:t>
            </w:r>
          </w:p>
        </w:tc>
      </w:tr>
      <w:tr w:rsidR="00C83130" w:rsidRPr="00DC32B9" w14:paraId="45F32E10" w14:textId="77777777" w:rsidTr="00C83130">
        <w:trPr>
          <w:trHeight w:val="401"/>
        </w:trPr>
        <w:tc>
          <w:tcPr>
            <w:cnfStyle w:val="001000000000" w:firstRow="0" w:lastRow="0" w:firstColumn="1" w:lastColumn="0" w:oddVBand="0" w:evenVBand="0" w:oddHBand="0" w:evenHBand="0" w:firstRowFirstColumn="0" w:firstRowLastColumn="0" w:lastRowFirstColumn="0" w:lastRowLastColumn="0"/>
            <w:tcW w:w="1123" w:type="dxa"/>
          </w:tcPr>
          <w:p w14:paraId="13E31908" w14:textId="3A73545C" w:rsidR="00F30DC1" w:rsidRPr="00DC32B9" w:rsidRDefault="00F30DC1" w:rsidP="00771DDF">
            <w:pPr>
              <w:pStyle w:val="Compact"/>
              <w:jc w:val="center"/>
            </w:pPr>
            <w:r w:rsidRPr="00DC32B9">
              <w:t>MM03</w:t>
            </w:r>
          </w:p>
        </w:tc>
        <w:tc>
          <w:tcPr>
            <w:tcW w:w="5421" w:type="dxa"/>
          </w:tcPr>
          <w:p w14:paraId="0A44116A" w14:textId="6AA0043F" w:rsidR="00F30DC1" w:rsidRPr="00DC32B9" w:rsidRDefault="00AB2E6E" w:rsidP="00F30DC1">
            <w:pPr>
              <w:pStyle w:val="Compact"/>
              <w:cnfStyle w:val="000000000000" w:firstRow="0" w:lastRow="0" w:firstColumn="0" w:lastColumn="0" w:oddVBand="0" w:evenVBand="0" w:oddHBand="0" w:evenHBand="0" w:firstRowFirstColumn="0" w:firstRowLastColumn="0" w:lastRowFirstColumn="0" w:lastRowLastColumn="0"/>
            </w:pPr>
            <w:r w:rsidRPr="00DC32B9">
              <w:t>Auswahl Spielmodus</w:t>
            </w:r>
          </w:p>
        </w:tc>
        <w:tc>
          <w:tcPr>
            <w:tcW w:w="822" w:type="dxa"/>
          </w:tcPr>
          <w:p w14:paraId="705CCA40" w14:textId="77777777" w:rsidR="00F30DC1" w:rsidRPr="00DC32B9" w:rsidRDefault="00F30DC1" w:rsidP="00AB2E6E">
            <w:pPr>
              <w:pStyle w:val="Compact"/>
              <w:jc w:val="center"/>
              <w:cnfStyle w:val="000000000000" w:firstRow="0" w:lastRow="0" w:firstColumn="0" w:lastColumn="0" w:oddVBand="0" w:evenVBand="0" w:oddHBand="0" w:evenHBand="0" w:firstRowFirstColumn="0" w:firstRowLastColumn="0" w:lastRowFirstColumn="0" w:lastRowLastColumn="0"/>
            </w:pPr>
          </w:p>
        </w:tc>
        <w:tc>
          <w:tcPr>
            <w:tcW w:w="799" w:type="dxa"/>
          </w:tcPr>
          <w:p w14:paraId="32C7E2AD" w14:textId="7C544237" w:rsidR="00F30DC1" w:rsidRPr="00DC32B9" w:rsidRDefault="00AB2E6E" w:rsidP="00AB2E6E">
            <w:pPr>
              <w:pStyle w:val="Compact"/>
              <w:jc w:val="center"/>
              <w:cnfStyle w:val="000000000000" w:firstRow="0" w:lastRow="0" w:firstColumn="0" w:lastColumn="0" w:oddVBand="0" w:evenVBand="0" w:oddHBand="0" w:evenHBand="0" w:firstRowFirstColumn="0" w:firstRowLastColumn="0" w:lastRowFirstColumn="0" w:lastRowLastColumn="0"/>
            </w:pPr>
            <w:r w:rsidRPr="00DC32B9">
              <w:t>x</w:t>
            </w:r>
          </w:p>
        </w:tc>
        <w:tc>
          <w:tcPr>
            <w:tcW w:w="895" w:type="dxa"/>
          </w:tcPr>
          <w:p w14:paraId="394FD034" w14:textId="77777777" w:rsidR="00F30DC1" w:rsidRPr="00DC32B9" w:rsidRDefault="00F30DC1" w:rsidP="00AB2E6E">
            <w:pPr>
              <w:pStyle w:val="Compact"/>
              <w:jc w:val="center"/>
              <w:cnfStyle w:val="000000000000" w:firstRow="0" w:lastRow="0" w:firstColumn="0" w:lastColumn="0" w:oddVBand="0" w:evenVBand="0" w:oddHBand="0" w:evenHBand="0" w:firstRowFirstColumn="0" w:firstRowLastColumn="0" w:lastRowFirstColumn="0" w:lastRowLastColumn="0"/>
            </w:pPr>
          </w:p>
        </w:tc>
      </w:tr>
      <w:tr w:rsidR="00C83130" w:rsidRPr="00DC32B9" w14:paraId="28A1BAA7" w14:textId="77777777" w:rsidTr="00C83130">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1123" w:type="dxa"/>
          </w:tcPr>
          <w:p w14:paraId="1D3AE71E" w14:textId="3AABAA2A" w:rsidR="00F30DC1" w:rsidRPr="00DC32B9" w:rsidRDefault="00771DDF" w:rsidP="00771DDF">
            <w:pPr>
              <w:pStyle w:val="Compact"/>
              <w:jc w:val="center"/>
            </w:pPr>
            <w:r w:rsidRPr="00DC32B9">
              <w:t>MM04</w:t>
            </w:r>
          </w:p>
        </w:tc>
        <w:tc>
          <w:tcPr>
            <w:tcW w:w="5421" w:type="dxa"/>
          </w:tcPr>
          <w:p w14:paraId="77C1326D" w14:textId="784E8832" w:rsidR="00F30DC1" w:rsidRPr="00DC32B9" w:rsidRDefault="00AB2E6E" w:rsidP="00F30DC1">
            <w:pPr>
              <w:pStyle w:val="Compact"/>
              <w:cnfStyle w:val="000000100000" w:firstRow="0" w:lastRow="0" w:firstColumn="0" w:lastColumn="0" w:oddVBand="0" w:evenVBand="0" w:oddHBand="1" w:evenHBand="0" w:firstRowFirstColumn="0" w:firstRowLastColumn="0" w:lastRowFirstColumn="0" w:lastRowLastColumn="0"/>
            </w:pPr>
            <w:r w:rsidRPr="00DC32B9">
              <w:t>Hilfefunktion</w:t>
            </w:r>
          </w:p>
        </w:tc>
        <w:tc>
          <w:tcPr>
            <w:tcW w:w="822" w:type="dxa"/>
          </w:tcPr>
          <w:p w14:paraId="49B87935" w14:textId="77777777" w:rsidR="00F30DC1" w:rsidRPr="00DC32B9" w:rsidRDefault="00F30DC1" w:rsidP="00AB2E6E">
            <w:pPr>
              <w:pStyle w:val="Compact"/>
              <w:jc w:val="center"/>
              <w:cnfStyle w:val="000000100000" w:firstRow="0" w:lastRow="0" w:firstColumn="0" w:lastColumn="0" w:oddVBand="0" w:evenVBand="0" w:oddHBand="1" w:evenHBand="0" w:firstRowFirstColumn="0" w:firstRowLastColumn="0" w:lastRowFirstColumn="0" w:lastRowLastColumn="0"/>
            </w:pPr>
          </w:p>
        </w:tc>
        <w:tc>
          <w:tcPr>
            <w:tcW w:w="799" w:type="dxa"/>
          </w:tcPr>
          <w:p w14:paraId="450EB89A" w14:textId="77777777" w:rsidR="00F30DC1" w:rsidRPr="00DC32B9" w:rsidRDefault="00F30DC1" w:rsidP="00AB2E6E">
            <w:pPr>
              <w:pStyle w:val="Compact"/>
              <w:jc w:val="center"/>
              <w:cnfStyle w:val="000000100000" w:firstRow="0" w:lastRow="0" w:firstColumn="0" w:lastColumn="0" w:oddVBand="0" w:evenVBand="0" w:oddHBand="1" w:evenHBand="0" w:firstRowFirstColumn="0" w:firstRowLastColumn="0" w:lastRowFirstColumn="0" w:lastRowLastColumn="0"/>
            </w:pPr>
          </w:p>
        </w:tc>
        <w:tc>
          <w:tcPr>
            <w:tcW w:w="895" w:type="dxa"/>
          </w:tcPr>
          <w:p w14:paraId="60CCB752" w14:textId="79EED600" w:rsidR="00F30DC1" w:rsidRPr="00DC32B9" w:rsidRDefault="00AB2E6E" w:rsidP="00AB2E6E">
            <w:pPr>
              <w:pStyle w:val="Compact"/>
              <w:jc w:val="center"/>
              <w:cnfStyle w:val="000000100000" w:firstRow="0" w:lastRow="0" w:firstColumn="0" w:lastColumn="0" w:oddVBand="0" w:evenVBand="0" w:oddHBand="1" w:evenHBand="0" w:firstRowFirstColumn="0" w:firstRowLastColumn="0" w:lastRowFirstColumn="0" w:lastRowLastColumn="0"/>
            </w:pPr>
            <w:r w:rsidRPr="00DC32B9">
              <w:t>x</w:t>
            </w:r>
          </w:p>
        </w:tc>
      </w:tr>
      <w:tr w:rsidR="00C83130" w:rsidRPr="00DC32B9" w14:paraId="7A741B32" w14:textId="77777777" w:rsidTr="00C83130">
        <w:trPr>
          <w:trHeight w:val="392"/>
        </w:trPr>
        <w:tc>
          <w:tcPr>
            <w:cnfStyle w:val="001000000000" w:firstRow="0" w:lastRow="0" w:firstColumn="1" w:lastColumn="0" w:oddVBand="0" w:evenVBand="0" w:oddHBand="0" w:evenHBand="0" w:firstRowFirstColumn="0" w:firstRowLastColumn="0" w:lastRowFirstColumn="0" w:lastRowLastColumn="0"/>
            <w:tcW w:w="1123" w:type="dxa"/>
          </w:tcPr>
          <w:p w14:paraId="5F8267CA" w14:textId="66ABEE10" w:rsidR="00F30DC1" w:rsidRPr="00DC32B9" w:rsidRDefault="00771DDF" w:rsidP="00771DDF">
            <w:pPr>
              <w:pStyle w:val="Compact"/>
              <w:jc w:val="center"/>
            </w:pPr>
            <w:r w:rsidRPr="00DC32B9">
              <w:t>MM05</w:t>
            </w:r>
          </w:p>
        </w:tc>
        <w:tc>
          <w:tcPr>
            <w:tcW w:w="5421" w:type="dxa"/>
          </w:tcPr>
          <w:p w14:paraId="28D4A965" w14:textId="76BB544B" w:rsidR="00F30DC1" w:rsidRPr="00DC32B9" w:rsidRDefault="00AB2E6E" w:rsidP="00F30DC1">
            <w:pPr>
              <w:pStyle w:val="Compact"/>
              <w:cnfStyle w:val="000000000000" w:firstRow="0" w:lastRow="0" w:firstColumn="0" w:lastColumn="0" w:oddVBand="0" w:evenVBand="0" w:oddHBand="0" w:evenHBand="0" w:firstRowFirstColumn="0" w:firstRowLastColumn="0" w:lastRowFirstColumn="0" w:lastRowLastColumn="0"/>
            </w:pPr>
            <w:r w:rsidRPr="00DC32B9">
              <w:t>Festlegung der Farbcodes während des Spiels</w:t>
            </w:r>
          </w:p>
        </w:tc>
        <w:tc>
          <w:tcPr>
            <w:tcW w:w="822" w:type="dxa"/>
          </w:tcPr>
          <w:p w14:paraId="01734895" w14:textId="0B9DCA5E" w:rsidR="00F30DC1" w:rsidRPr="00DC32B9" w:rsidRDefault="00AB2E6E" w:rsidP="00AB2E6E">
            <w:pPr>
              <w:pStyle w:val="Compact"/>
              <w:jc w:val="center"/>
              <w:cnfStyle w:val="000000000000" w:firstRow="0" w:lastRow="0" w:firstColumn="0" w:lastColumn="0" w:oddVBand="0" w:evenVBand="0" w:oddHBand="0" w:evenHBand="0" w:firstRowFirstColumn="0" w:firstRowLastColumn="0" w:lastRowFirstColumn="0" w:lastRowLastColumn="0"/>
            </w:pPr>
            <w:r w:rsidRPr="00DC32B9">
              <w:t>x</w:t>
            </w:r>
          </w:p>
        </w:tc>
        <w:tc>
          <w:tcPr>
            <w:tcW w:w="799" w:type="dxa"/>
          </w:tcPr>
          <w:p w14:paraId="3EB43B25" w14:textId="77777777" w:rsidR="00F30DC1" w:rsidRPr="00DC32B9" w:rsidRDefault="00F30DC1" w:rsidP="00AB2E6E">
            <w:pPr>
              <w:pStyle w:val="Compact"/>
              <w:jc w:val="center"/>
              <w:cnfStyle w:val="000000000000" w:firstRow="0" w:lastRow="0" w:firstColumn="0" w:lastColumn="0" w:oddVBand="0" w:evenVBand="0" w:oddHBand="0" w:evenHBand="0" w:firstRowFirstColumn="0" w:firstRowLastColumn="0" w:lastRowFirstColumn="0" w:lastRowLastColumn="0"/>
            </w:pPr>
          </w:p>
        </w:tc>
        <w:tc>
          <w:tcPr>
            <w:tcW w:w="895" w:type="dxa"/>
          </w:tcPr>
          <w:p w14:paraId="234DCB11" w14:textId="77777777" w:rsidR="00F30DC1" w:rsidRPr="00DC32B9" w:rsidRDefault="00F30DC1" w:rsidP="00AB2E6E">
            <w:pPr>
              <w:pStyle w:val="Compact"/>
              <w:jc w:val="center"/>
              <w:cnfStyle w:val="000000000000" w:firstRow="0" w:lastRow="0" w:firstColumn="0" w:lastColumn="0" w:oddVBand="0" w:evenVBand="0" w:oddHBand="0" w:evenHBand="0" w:firstRowFirstColumn="0" w:firstRowLastColumn="0" w:lastRowFirstColumn="0" w:lastRowLastColumn="0"/>
            </w:pPr>
          </w:p>
        </w:tc>
      </w:tr>
      <w:tr w:rsidR="00C83130" w:rsidRPr="00DC32B9" w14:paraId="51E41C6C" w14:textId="77777777" w:rsidTr="00C83130">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1123" w:type="dxa"/>
          </w:tcPr>
          <w:p w14:paraId="53444D11" w14:textId="6CD8CFB9" w:rsidR="00F30DC1" w:rsidRPr="00DC32B9" w:rsidRDefault="00771DDF" w:rsidP="00771DDF">
            <w:pPr>
              <w:pStyle w:val="Compact"/>
              <w:jc w:val="center"/>
            </w:pPr>
            <w:r w:rsidRPr="00DC32B9">
              <w:t>MM06</w:t>
            </w:r>
          </w:p>
        </w:tc>
        <w:tc>
          <w:tcPr>
            <w:tcW w:w="5421" w:type="dxa"/>
          </w:tcPr>
          <w:p w14:paraId="7E4D6169" w14:textId="3F693B36" w:rsidR="00F30DC1" w:rsidRPr="00DC32B9" w:rsidRDefault="00AB2E6E" w:rsidP="00F30DC1">
            <w:pPr>
              <w:pStyle w:val="Compact"/>
              <w:cnfStyle w:val="000000100000" w:firstRow="0" w:lastRow="0" w:firstColumn="0" w:lastColumn="0" w:oddVBand="0" w:evenVBand="0" w:oddHBand="1" w:evenHBand="0" w:firstRowFirstColumn="0" w:firstRowLastColumn="0" w:lastRowFirstColumn="0" w:lastRowLastColumn="0"/>
            </w:pPr>
            <w:r w:rsidRPr="00DC32B9">
              <w:t xml:space="preserve">Ausgabe der S/W-Pins </w:t>
            </w:r>
          </w:p>
        </w:tc>
        <w:tc>
          <w:tcPr>
            <w:tcW w:w="822" w:type="dxa"/>
          </w:tcPr>
          <w:p w14:paraId="799EE9FC" w14:textId="43114FE6" w:rsidR="00F30DC1" w:rsidRPr="00DC32B9" w:rsidRDefault="00AB2E6E" w:rsidP="00AB2E6E">
            <w:pPr>
              <w:pStyle w:val="Compact"/>
              <w:jc w:val="center"/>
              <w:cnfStyle w:val="000000100000" w:firstRow="0" w:lastRow="0" w:firstColumn="0" w:lastColumn="0" w:oddVBand="0" w:evenVBand="0" w:oddHBand="1" w:evenHBand="0" w:firstRowFirstColumn="0" w:firstRowLastColumn="0" w:lastRowFirstColumn="0" w:lastRowLastColumn="0"/>
            </w:pPr>
            <w:r w:rsidRPr="00DC32B9">
              <w:t>x</w:t>
            </w:r>
          </w:p>
        </w:tc>
        <w:tc>
          <w:tcPr>
            <w:tcW w:w="799" w:type="dxa"/>
          </w:tcPr>
          <w:p w14:paraId="608357AA" w14:textId="77777777" w:rsidR="00F30DC1" w:rsidRPr="00DC32B9" w:rsidRDefault="00F30DC1" w:rsidP="00AB2E6E">
            <w:pPr>
              <w:pStyle w:val="Compact"/>
              <w:jc w:val="center"/>
              <w:cnfStyle w:val="000000100000" w:firstRow="0" w:lastRow="0" w:firstColumn="0" w:lastColumn="0" w:oddVBand="0" w:evenVBand="0" w:oddHBand="1" w:evenHBand="0" w:firstRowFirstColumn="0" w:firstRowLastColumn="0" w:lastRowFirstColumn="0" w:lastRowLastColumn="0"/>
            </w:pPr>
          </w:p>
        </w:tc>
        <w:tc>
          <w:tcPr>
            <w:tcW w:w="895" w:type="dxa"/>
          </w:tcPr>
          <w:p w14:paraId="29C6FCFC" w14:textId="77777777" w:rsidR="00F30DC1" w:rsidRPr="00DC32B9" w:rsidRDefault="00F30DC1" w:rsidP="00AB2E6E">
            <w:pPr>
              <w:pStyle w:val="Compact"/>
              <w:jc w:val="center"/>
              <w:cnfStyle w:val="000000100000" w:firstRow="0" w:lastRow="0" w:firstColumn="0" w:lastColumn="0" w:oddVBand="0" w:evenVBand="0" w:oddHBand="1" w:evenHBand="0" w:firstRowFirstColumn="0" w:firstRowLastColumn="0" w:lastRowFirstColumn="0" w:lastRowLastColumn="0"/>
            </w:pPr>
          </w:p>
        </w:tc>
      </w:tr>
      <w:tr w:rsidR="00C83130" w:rsidRPr="00DC32B9" w14:paraId="4424A844" w14:textId="77777777" w:rsidTr="00C83130">
        <w:trPr>
          <w:trHeight w:val="392"/>
        </w:trPr>
        <w:tc>
          <w:tcPr>
            <w:cnfStyle w:val="001000000000" w:firstRow="0" w:lastRow="0" w:firstColumn="1" w:lastColumn="0" w:oddVBand="0" w:evenVBand="0" w:oddHBand="0" w:evenHBand="0" w:firstRowFirstColumn="0" w:firstRowLastColumn="0" w:lastRowFirstColumn="0" w:lastRowLastColumn="0"/>
            <w:tcW w:w="1123" w:type="dxa"/>
          </w:tcPr>
          <w:p w14:paraId="37234303" w14:textId="54A5EC55" w:rsidR="00F30DC1" w:rsidRPr="00DC32B9" w:rsidRDefault="00771DDF" w:rsidP="00771DDF">
            <w:pPr>
              <w:pStyle w:val="Compact"/>
              <w:jc w:val="center"/>
            </w:pPr>
            <w:r w:rsidRPr="00DC32B9">
              <w:t>MM07</w:t>
            </w:r>
          </w:p>
        </w:tc>
        <w:tc>
          <w:tcPr>
            <w:tcW w:w="5421" w:type="dxa"/>
          </w:tcPr>
          <w:p w14:paraId="5ECE9385" w14:textId="0A32F6C3" w:rsidR="00F30DC1" w:rsidRPr="00DC32B9" w:rsidRDefault="00AB2E6E" w:rsidP="00F30DC1">
            <w:pPr>
              <w:pStyle w:val="Compact"/>
              <w:cnfStyle w:val="000000000000" w:firstRow="0" w:lastRow="0" w:firstColumn="0" w:lastColumn="0" w:oddVBand="0" w:evenVBand="0" w:oddHBand="0" w:evenHBand="0" w:firstRowFirstColumn="0" w:firstRowLastColumn="0" w:lastRowFirstColumn="0" w:lastRowLastColumn="0"/>
            </w:pPr>
            <w:r w:rsidRPr="00DC32B9">
              <w:t>Spielunterbrechung</w:t>
            </w:r>
          </w:p>
        </w:tc>
        <w:tc>
          <w:tcPr>
            <w:tcW w:w="822" w:type="dxa"/>
          </w:tcPr>
          <w:p w14:paraId="35FE2F75" w14:textId="77777777" w:rsidR="00F30DC1" w:rsidRPr="00DC32B9" w:rsidRDefault="00F30DC1" w:rsidP="00AB2E6E">
            <w:pPr>
              <w:pStyle w:val="Compact"/>
              <w:jc w:val="center"/>
              <w:cnfStyle w:val="000000000000" w:firstRow="0" w:lastRow="0" w:firstColumn="0" w:lastColumn="0" w:oddVBand="0" w:evenVBand="0" w:oddHBand="0" w:evenHBand="0" w:firstRowFirstColumn="0" w:firstRowLastColumn="0" w:lastRowFirstColumn="0" w:lastRowLastColumn="0"/>
            </w:pPr>
          </w:p>
        </w:tc>
        <w:tc>
          <w:tcPr>
            <w:tcW w:w="799" w:type="dxa"/>
          </w:tcPr>
          <w:p w14:paraId="736F62AF" w14:textId="77777777" w:rsidR="00F30DC1" w:rsidRPr="00DC32B9" w:rsidRDefault="00F30DC1" w:rsidP="00AB2E6E">
            <w:pPr>
              <w:pStyle w:val="Compact"/>
              <w:jc w:val="center"/>
              <w:cnfStyle w:val="000000000000" w:firstRow="0" w:lastRow="0" w:firstColumn="0" w:lastColumn="0" w:oddVBand="0" w:evenVBand="0" w:oddHBand="0" w:evenHBand="0" w:firstRowFirstColumn="0" w:firstRowLastColumn="0" w:lastRowFirstColumn="0" w:lastRowLastColumn="0"/>
            </w:pPr>
          </w:p>
        </w:tc>
        <w:tc>
          <w:tcPr>
            <w:tcW w:w="895" w:type="dxa"/>
          </w:tcPr>
          <w:p w14:paraId="1329C2D9" w14:textId="60313FE6" w:rsidR="00F30DC1" w:rsidRPr="00DC32B9" w:rsidRDefault="00AB2E6E" w:rsidP="00AB2E6E">
            <w:pPr>
              <w:pStyle w:val="Compact"/>
              <w:jc w:val="center"/>
              <w:cnfStyle w:val="000000000000" w:firstRow="0" w:lastRow="0" w:firstColumn="0" w:lastColumn="0" w:oddVBand="0" w:evenVBand="0" w:oddHBand="0" w:evenHBand="0" w:firstRowFirstColumn="0" w:firstRowLastColumn="0" w:lastRowFirstColumn="0" w:lastRowLastColumn="0"/>
            </w:pPr>
            <w:r w:rsidRPr="00DC32B9">
              <w:t>x</w:t>
            </w:r>
          </w:p>
        </w:tc>
      </w:tr>
      <w:tr w:rsidR="00C83130" w:rsidRPr="00DC32B9" w14:paraId="4E770D43" w14:textId="77777777" w:rsidTr="00C83130">
        <w:trPr>
          <w:cnfStyle w:val="000000100000" w:firstRow="0" w:lastRow="0" w:firstColumn="0" w:lastColumn="0" w:oddVBand="0" w:evenVBand="0" w:oddHBand="1" w:evenHBand="0" w:firstRowFirstColumn="0" w:firstRowLastColumn="0" w:lastRowFirstColumn="0" w:lastRowLastColumn="0"/>
          <w:trHeight w:val="401"/>
        </w:trPr>
        <w:tc>
          <w:tcPr>
            <w:cnfStyle w:val="001000000000" w:firstRow="0" w:lastRow="0" w:firstColumn="1" w:lastColumn="0" w:oddVBand="0" w:evenVBand="0" w:oddHBand="0" w:evenHBand="0" w:firstRowFirstColumn="0" w:firstRowLastColumn="0" w:lastRowFirstColumn="0" w:lastRowLastColumn="0"/>
            <w:tcW w:w="1123" w:type="dxa"/>
          </w:tcPr>
          <w:p w14:paraId="4D5823B3" w14:textId="7C686A18" w:rsidR="00F30DC1" w:rsidRPr="00DC32B9" w:rsidRDefault="00771DDF" w:rsidP="00771DDF">
            <w:pPr>
              <w:pStyle w:val="Compact"/>
              <w:jc w:val="center"/>
            </w:pPr>
            <w:r w:rsidRPr="00DC32B9">
              <w:t>MM08</w:t>
            </w:r>
          </w:p>
        </w:tc>
        <w:tc>
          <w:tcPr>
            <w:tcW w:w="5421" w:type="dxa"/>
          </w:tcPr>
          <w:p w14:paraId="495E728D" w14:textId="5C6D4913" w:rsidR="00F30DC1" w:rsidRPr="00DC32B9" w:rsidRDefault="00AB2E6E" w:rsidP="00F30DC1">
            <w:pPr>
              <w:pStyle w:val="Compact"/>
              <w:cnfStyle w:val="000000100000" w:firstRow="0" w:lastRow="0" w:firstColumn="0" w:lastColumn="0" w:oddVBand="0" w:evenVBand="0" w:oddHBand="1" w:evenHBand="0" w:firstRowFirstColumn="0" w:firstRowLastColumn="0" w:lastRowFirstColumn="0" w:lastRowLastColumn="0"/>
            </w:pPr>
            <w:r w:rsidRPr="00DC32B9">
              <w:t>Beenden des Spiels bei richtigem Code</w:t>
            </w:r>
          </w:p>
        </w:tc>
        <w:tc>
          <w:tcPr>
            <w:tcW w:w="822" w:type="dxa"/>
          </w:tcPr>
          <w:p w14:paraId="475D73F9" w14:textId="679934AB" w:rsidR="00F30DC1" w:rsidRPr="00DC32B9" w:rsidRDefault="00AB2E6E" w:rsidP="00AB2E6E">
            <w:pPr>
              <w:pStyle w:val="Compact"/>
              <w:jc w:val="center"/>
              <w:cnfStyle w:val="000000100000" w:firstRow="0" w:lastRow="0" w:firstColumn="0" w:lastColumn="0" w:oddVBand="0" w:evenVBand="0" w:oddHBand="1" w:evenHBand="0" w:firstRowFirstColumn="0" w:firstRowLastColumn="0" w:lastRowFirstColumn="0" w:lastRowLastColumn="0"/>
            </w:pPr>
            <w:r w:rsidRPr="00DC32B9">
              <w:t>x</w:t>
            </w:r>
          </w:p>
        </w:tc>
        <w:tc>
          <w:tcPr>
            <w:tcW w:w="799" w:type="dxa"/>
          </w:tcPr>
          <w:p w14:paraId="6736EEBF" w14:textId="77777777" w:rsidR="00F30DC1" w:rsidRPr="00DC32B9" w:rsidRDefault="00F30DC1" w:rsidP="00AB2E6E">
            <w:pPr>
              <w:pStyle w:val="Compact"/>
              <w:jc w:val="center"/>
              <w:cnfStyle w:val="000000100000" w:firstRow="0" w:lastRow="0" w:firstColumn="0" w:lastColumn="0" w:oddVBand="0" w:evenVBand="0" w:oddHBand="1" w:evenHBand="0" w:firstRowFirstColumn="0" w:firstRowLastColumn="0" w:lastRowFirstColumn="0" w:lastRowLastColumn="0"/>
            </w:pPr>
          </w:p>
        </w:tc>
        <w:tc>
          <w:tcPr>
            <w:tcW w:w="895" w:type="dxa"/>
          </w:tcPr>
          <w:p w14:paraId="417206AE" w14:textId="77777777" w:rsidR="00F30DC1" w:rsidRPr="00DC32B9" w:rsidRDefault="00F30DC1" w:rsidP="00AB2E6E">
            <w:pPr>
              <w:pStyle w:val="Compact"/>
              <w:jc w:val="center"/>
              <w:cnfStyle w:val="000000100000" w:firstRow="0" w:lastRow="0" w:firstColumn="0" w:lastColumn="0" w:oddVBand="0" w:evenVBand="0" w:oddHBand="1" w:evenHBand="0" w:firstRowFirstColumn="0" w:firstRowLastColumn="0" w:lastRowFirstColumn="0" w:lastRowLastColumn="0"/>
            </w:pPr>
          </w:p>
        </w:tc>
      </w:tr>
      <w:tr w:rsidR="00C83130" w:rsidRPr="00DC32B9" w14:paraId="0E49000B" w14:textId="77777777" w:rsidTr="00C83130">
        <w:trPr>
          <w:trHeight w:val="401"/>
        </w:trPr>
        <w:tc>
          <w:tcPr>
            <w:cnfStyle w:val="001000000000" w:firstRow="0" w:lastRow="0" w:firstColumn="1" w:lastColumn="0" w:oddVBand="0" w:evenVBand="0" w:oddHBand="0" w:evenHBand="0" w:firstRowFirstColumn="0" w:firstRowLastColumn="0" w:lastRowFirstColumn="0" w:lastRowLastColumn="0"/>
            <w:tcW w:w="1123" w:type="dxa"/>
          </w:tcPr>
          <w:p w14:paraId="4844AB31" w14:textId="4CBB062A" w:rsidR="00F30DC1" w:rsidRPr="00DC32B9" w:rsidRDefault="00771DDF" w:rsidP="00771DDF">
            <w:pPr>
              <w:pStyle w:val="Compact"/>
              <w:jc w:val="center"/>
            </w:pPr>
            <w:r w:rsidRPr="00DC32B9">
              <w:t>MM09</w:t>
            </w:r>
          </w:p>
        </w:tc>
        <w:tc>
          <w:tcPr>
            <w:tcW w:w="5421" w:type="dxa"/>
          </w:tcPr>
          <w:p w14:paraId="0D684734" w14:textId="7B866AFF" w:rsidR="00F30DC1" w:rsidRPr="00DC32B9" w:rsidRDefault="00AB2E6E" w:rsidP="00F30DC1">
            <w:pPr>
              <w:pStyle w:val="Compact"/>
              <w:cnfStyle w:val="000000000000" w:firstRow="0" w:lastRow="0" w:firstColumn="0" w:lastColumn="0" w:oddVBand="0" w:evenVBand="0" w:oddHBand="0" w:evenHBand="0" w:firstRowFirstColumn="0" w:firstRowLastColumn="0" w:lastRowFirstColumn="0" w:lastRowLastColumn="0"/>
            </w:pPr>
            <w:r w:rsidRPr="00DC32B9">
              <w:t>Beenden des Spiels nach x Versuchen</w:t>
            </w:r>
          </w:p>
        </w:tc>
        <w:tc>
          <w:tcPr>
            <w:tcW w:w="822" w:type="dxa"/>
          </w:tcPr>
          <w:p w14:paraId="7480458B" w14:textId="6EC3A189" w:rsidR="00F30DC1" w:rsidRPr="00DC32B9" w:rsidRDefault="00AB2E6E" w:rsidP="00AB2E6E">
            <w:pPr>
              <w:pStyle w:val="Compact"/>
              <w:jc w:val="center"/>
              <w:cnfStyle w:val="000000000000" w:firstRow="0" w:lastRow="0" w:firstColumn="0" w:lastColumn="0" w:oddVBand="0" w:evenVBand="0" w:oddHBand="0" w:evenHBand="0" w:firstRowFirstColumn="0" w:firstRowLastColumn="0" w:lastRowFirstColumn="0" w:lastRowLastColumn="0"/>
            </w:pPr>
            <w:r w:rsidRPr="00DC32B9">
              <w:t>x</w:t>
            </w:r>
          </w:p>
        </w:tc>
        <w:tc>
          <w:tcPr>
            <w:tcW w:w="799" w:type="dxa"/>
          </w:tcPr>
          <w:p w14:paraId="77F8D36A" w14:textId="77777777" w:rsidR="00F30DC1" w:rsidRPr="00DC32B9" w:rsidRDefault="00F30DC1" w:rsidP="00AB2E6E">
            <w:pPr>
              <w:pStyle w:val="Compact"/>
              <w:jc w:val="center"/>
              <w:cnfStyle w:val="000000000000" w:firstRow="0" w:lastRow="0" w:firstColumn="0" w:lastColumn="0" w:oddVBand="0" w:evenVBand="0" w:oddHBand="0" w:evenHBand="0" w:firstRowFirstColumn="0" w:firstRowLastColumn="0" w:lastRowFirstColumn="0" w:lastRowLastColumn="0"/>
            </w:pPr>
          </w:p>
        </w:tc>
        <w:tc>
          <w:tcPr>
            <w:tcW w:w="895" w:type="dxa"/>
          </w:tcPr>
          <w:p w14:paraId="1FD37555" w14:textId="77777777" w:rsidR="00F30DC1" w:rsidRPr="00DC32B9" w:rsidRDefault="00F30DC1" w:rsidP="00AB2E6E">
            <w:pPr>
              <w:pStyle w:val="Compact"/>
              <w:jc w:val="center"/>
              <w:cnfStyle w:val="000000000000" w:firstRow="0" w:lastRow="0" w:firstColumn="0" w:lastColumn="0" w:oddVBand="0" w:evenVBand="0" w:oddHBand="0" w:evenHBand="0" w:firstRowFirstColumn="0" w:firstRowLastColumn="0" w:lastRowFirstColumn="0" w:lastRowLastColumn="0"/>
            </w:pPr>
          </w:p>
        </w:tc>
      </w:tr>
      <w:tr w:rsidR="00C83130" w:rsidRPr="00DC32B9" w14:paraId="7936A867" w14:textId="77777777" w:rsidTr="00C83130">
        <w:trPr>
          <w:cnfStyle w:val="000000100000" w:firstRow="0" w:lastRow="0" w:firstColumn="0" w:lastColumn="0" w:oddVBand="0" w:evenVBand="0" w:oddHBand="1" w:evenHBand="0" w:firstRowFirstColumn="0" w:firstRowLastColumn="0" w:lastRowFirstColumn="0" w:lastRowLastColumn="0"/>
          <w:trHeight w:val="392"/>
        </w:trPr>
        <w:tc>
          <w:tcPr>
            <w:cnfStyle w:val="001000000000" w:firstRow="0" w:lastRow="0" w:firstColumn="1" w:lastColumn="0" w:oddVBand="0" w:evenVBand="0" w:oddHBand="0" w:evenHBand="0" w:firstRowFirstColumn="0" w:firstRowLastColumn="0" w:lastRowFirstColumn="0" w:lastRowLastColumn="0"/>
            <w:tcW w:w="1123" w:type="dxa"/>
          </w:tcPr>
          <w:p w14:paraId="21936862" w14:textId="3DE86561" w:rsidR="00F30DC1" w:rsidRPr="00DC32B9" w:rsidRDefault="00771DDF" w:rsidP="00771DDF">
            <w:pPr>
              <w:pStyle w:val="Compact"/>
              <w:jc w:val="center"/>
            </w:pPr>
            <w:r w:rsidRPr="00DC32B9">
              <w:t>MM10</w:t>
            </w:r>
          </w:p>
        </w:tc>
        <w:tc>
          <w:tcPr>
            <w:tcW w:w="5421" w:type="dxa"/>
          </w:tcPr>
          <w:p w14:paraId="2F184EE5" w14:textId="6218E9FF" w:rsidR="00F30DC1" w:rsidRPr="00DC32B9" w:rsidRDefault="00AB2E6E" w:rsidP="00F30DC1">
            <w:pPr>
              <w:pStyle w:val="Compact"/>
              <w:cnfStyle w:val="000000100000" w:firstRow="0" w:lastRow="0" w:firstColumn="0" w:lastColumn="0" w:oddVBand="0" w:evenVBand="0" w:oddHBand="1" w:evenHBand="0" w:firstRowFirstColumn="0" w:firstRowLastColumn="0" w:lastRowFirstColumn="0" w:lastRowLastColumn="0"/>
            </w:pPr>
            <w:proofErr w:type="spellStart"/>
            <w:r w:rsidRPr="00DC32B9">
              <w:t>Undo</w:t>
            </w:r>
            <w:proofErr w:type="spellEnd"/>
          </w:p>
        </w:tc>
        <w:tc>
          <w:tcPr>
            <w:tcW w:w="822" w:type="dxa"/>
          </w:tcPr>
          <w:p w14:paraId="5297721E" w14:textId="77777777" w:rsidR="00F30DC1" w:rsidRPr="00DC32B9" w:rsidRDefault="00F30DC1" w:rsidP="00AB2E6E">
            <w:pPr>
              <w:pStyle w:val="Compact"/>
              <w:jc w:val="center"/>
              <w:cnfStyle w:val="000000100000" w:firstRow="0" w:lastRow="0" w:firstColumn="0" w:lastColumn="0" w:oddVBand="0" w:evenVBand="0" w:oddHBand="1" w:evenHBand="0" w:firstRowFirstColumn="0" w:firstRowLastColumn="0" w:lastRowFirstColumn="0" w:lastRowLastColumn="0"/>
            </w:pPr>
          </w:p>
        </w:tc>
        <w:tc>
          <w:tcPr>
            <w:tcW w:w="799" w:type="dxa"/>
          </w:tcPr>
          <w:p w14:paraId="1701DB51" w14:textId="77777777" w:rsidR="00F30DC1" w:rsidRPr="00DC32B9" w:rsidRDefault="00F30DC1" w:rsidP="00AB2E6E">
            <w:pPr>
              <w:pStyle w:val="Compact"/>
              <w:jc w:val="center"/>
              <w:cnfStyle w:val="000000100000" w:firstRow="0" w:lastRow="0" w:firstColumn="0" w:lastColumn="0" w:oddVBand="0" w:evenVBand="0" w:oddHBand="1" w:evenHBand="0" w:firstRowFirstColumn="0" w:firstRowLastColumn="0" w:lastRowFirstColumn="0" w:lastRowLastColumn="0"/>
            </w:pPr>
          </w:p>
        </w:tc>
        <w:tc>
          <w:tcPr>
            <w:tcW w:w="895" w:type="dxa"/>
          </w:tcPr>
          <w:p w14:paraId="3D4773EA" w14:textId="70D5C4C2" w:rsidR="00F30DC1" w:rsidRPr="00DC32B9" w:rsidRDefault="00AB2E6E" w:rsidP="00AB2E6E">
            <w:pPr>
              <w:pStyle w:val="Compact"/>
              <w:jc w:val="center"/>
              <w:cnfStyle w:val="000000100000" w:firstRow="0" w:lastRow="0" w:firstColumn="0" w:lastColumn="0" w:oddVBand="0" w:evenVBand="0" w:oddHBand="1" w:evenHBand="0" w:firstRowFirstColumn="0" w:firstRowLastColumn="0" w:lastRowFirstColumn="0" w:lastRowLastColumn="0"/>
            </w:pPr>
            <w:r w:rsidRPr="00DC32B9">
              <w:t>x</w:t>
            </w:r>
          </w:p>
        </w:tc>
      </w:tr>
      <w:tr w:rsidR="00C83130" w:rsidRPr="00DC32B9" w14:paraId="303122FA" w14:textId="77777777" w:rsidTr="00C83130">
        <w:trPr>
          <w:trHeight w:val="392"/>
        </w:trPr>
        <w:tc>
          <w:tcPr>
            <w:cnfStyle w:val="001000000000" w:firstRow="0" w:lastRow="0" w:firstColumn="1" w:lastColumn="0" w:oddVBand="0" w:evenVBand="0" w:oddHBand="0" w:evenHBand="0" w:firstRowFirstColumn="0" w:firstRowLastColumn="0" w:lastRowFirstColumn="0" w:lastRowLastColumn="0"/>
            <w:tcW w:w="1123" w:type="dxa"/>
          </w:tcPr>
          <w:p w14:paraId="40E773CD" w14:textId="17861833" w:rsidR="00F30DC1" w:rsidRPr="00DC32B9" w:rsidRDefault="00771DDF" w:rsidP="00771DDF">
            <w:pPr>
              <w:pStyle w:val="Compact"/>
              <w:jc w:val="center"/>
            </w:pPr>
            <w:r w:rsidRPr="00DC32B9">
              <w:t>MM11</w:t>
            </w:r>
          </w:p>
        </w:tc>
        <w:tc>
          <w:tcPr>
            <w:tcW w:w="5421" w:type="dxa"/>
          </w:tcPr>
          <w:p w14:paraId="0A524708" w14:textId="53EA409C" w:rsidR="00F30DC1" w:rsidRPr="00DC32B9" w:rsidRDefault="00AB2E6E" w:rsidP="00F30DC1">
            <w:pPr>
              <w:pStyle w:val="Compact"/>
              <w:cnfStyle w:val="000000000000" w:firstRow="0" w:lastRow="0" w:firstColumn="0" w:lastColumn="0" w:oddVBand="0" w:evenVBand="0" w:oddHBand="0" w:evenHBand="0" w:firstRowFirstColumn="0" w:firstRowLastColumn="0" w:lastRowFirstColumn="0" w:lastRowLastColumn="0"/>
            </w:pPr>
            <w:proofErr w:type="spellStart"/>
            <w:r w:rsidRPr="00DC32B9">
              <w:t>Scoreboard</w:t>
            </w:r>
            <w:proofErr w:type="spellEnd"/>
          </w:p>
        </w:tc>
        <w:tc>
          <w:tcPr>
            <w:tcW w:w="822" w:type="dxa"/>
          </w:tcPr>
          <w:p w14:paraId="117BC34B" w14:textId="77777777" w:rsidR="00F30DC1" w:rsidRPr="00DC32B9" w:rsidRDefault="00F30DC1" w:rsidP="00AB2E6E">
            <w:pPr>
              <w:pStyle w:val="Compact"/>
              <w:jc w:val="center"/>
              <w:cnfStyle w:val="000000000000" w:firstRow="0" w:lastRow="0" w:firstColumn="0" w:lastColumn="0" w:oddVBand="0" w:evenVBand="0" w:oddHBand="0" w:evenHBand="0" w:firstRowFirstColumn="0" w:firstRowLastColumn="0" w:lastRowFirstColumn="0" w:lastRowLastColumn="0"/>
            </w:pPr>
          </w:p>
        </w:tc>
        <w:tc>
          <w:tcPr>
            <w:tcW w:w="799" w:type="dxa"/>
          </w:tcPr>
          <w:p w14:paraId="53FFCF5D" w14:textId="77777777" w:rsidR="00F30DC1" w:rsidRPr="00DC32B9" w:rsidRDefault="00F30DC1" w:rsidP="00AB2E6E">
            <w:pPr>
              <w:pStyle w:val="Compact"/>
              <w:jc w:val="center"/>
              <w:cnfStyle w:val="000000000000" w:firstRow="0" w:lastRow="0" w:firstColumn="0" w:lastColumn="0" w:oddVBand="0" w:evenVBand="0" w:oddHBand="0" w:evenHBand="0" w:firstRowFirstColumn="0" w:firstRowLastColumn="0" w:lastRowFirstColumn="0" w:lastRowLastColumn="0"/>
            </w:pPr>
          </w:p>
        </w:tc>
        <w:tc>
          <w:tcPr>
            <w:tcW w:w="895" w:type="dxa"/>
          </w:tcPr>
          <w:p w14:paraId="17C308B1" w14:textId="5CBD7D82" w:rsidR="00F30DC1" w:rsidRPr="00DC32B9" w:rsidRDefault="00AB2E6E" w:rsidP="00AB2E6E">
            <w:pPr>
              <w:pStyle w:val="Compact"/>
              <w:jc w:val="center"/>
              <w:cnfStyle w:val="000000000000" w:firstRow="0" w:lastRow="0" w:firstColumn="0" w:lastColumn="0" w:oddVBand="0" w:evenVBand="0" w:oddHBand="0" w:evenHBand="0" w:firstRowFirstColumn="0" w:firstRowLastColumn="0" w:lastRowFirstColumn="0" w:lastRowLastColumn="0"/>
            </w:pPr>
            <w:r w:rsidRPr="00DC32B9">
              <w:t>x</w:t>
            </w:r>
          </w:p>
        </w:tc>
      </w:tr>
      <w:bookmarkEnd w:id="3"/>
      <w:bookmarkEnd w:id="4"/>
    </w:tbl>
    <w:p w14:paraId="22B481B1" w14:textId="77777777" w:rsidR="006A1455" w:rsidRPr="00DC32B9" w:rsidRDefault="006A1455" w:rsidP="006A1455">
      <w:pPr>
        <w:pStyle w:val="berschrift1"/>
      </w:pPr>
    </w:p>
    <w:p w14:paraId="11A4EA9E" w14:textId="77777777" w:rsidR="006A1455" w:rsidRPr="00DC32B9" w:rsidRDefault="006A1455">
      <w:pPr>
        <w:rPr>
          <w:rFonts w:asciiTheme="majorHAnsi" w:eastAsiaTheme="majorEastAsia" w:hAnsiTheme="majorHAnsi" w:cstheme="majorBidi"/>
          <w:b/>
          <w:bCs/>
          <w:color w:val="2D4F8E" w:themeColor="accent1" w:themeShade="B5"/>
          <w:sz w:val="32"/>
          <w:szCs w:val="32"/>
        </w:rPr>
      </w:pPr>
      <w:r w:rsidRPr="00DC32B9">
        <w:br w:type="page"/>
      </w:r>
    </w:p>
    <w:p w14:paraId="102DD999" w14:textId="697F2D48" w:rsidR="00E2722C" w:rsidRPr="00DC32B9" w:rsidRDefault="00EE4BC5" w:rsidP="006A1455">
      <w:pPr>
        <w:pStyle w:val="berschrift1"/>
      </w:pPr>
      <w:bookmarkStart w:id="25" w:name="_Toc478989540"/>
      <w:r w:rsidRPr="00DC32B9">
        <w:lastRenderedPageBreak/>
        <w:t>Test Plan</w:t>
      </w:r>
      <w:bookmarkEnd w:id="25"/>
    </w:p>
    <w:p w14:paraId="5A60E642" w14:textId="2C0BE3EE" w:rsidR="009A6373" w:rsidRPr="00DC32B9" w:rsidRDefault="009A6373" w:rsidP="009A6373">
      <w:pPr>
        <w:pStyle w:val="berschrift2"/>
      </w:pPr>
      <w:bookmarkStart w:id="26" w:name="_Toc478989541"/>
      <w:r w:rsidRPr="00DC32B9">
        <w:t>Unit</w:t>
      </w:r>
      <w:r w:rsidR="00E44028">
        <w:t>-T</w:t>
      </w:r>
      <w:r w:rsidRPr="00DC32B9">
        <w:t>ests</w:t>
      </w:r>
      <w:bookmarkEnd w:id="26"/>
    </w:p>
    <w:p w14:paraId="69099E73" w14:textId="6C7C4B89" w:rsidR="001407A1" w:rsidRPr="00DC32B9" w:rsidRDefault="00DC32B9" w:rsidP="00DC32B9">
      <w:pPr>
        <w:pStyle w:val="berschrift4"/>
      </w:pPr>
      <w:r w:rsidRPr="00DC32B9">
        <w:t>Ziel:</w:t>
      </w:r>
    </w:p>
    <w:p w14:paraId="776AB12A" w14:textId="4C07A0A9" w:rsidR="00DC32B9" w:rsidRPr="00DC32B9" w:rsidRDefault="00DC32B9" w:rsidP="00DC32B9">
      <w:r w:rsidRPr="00DC32B9">
        <w:rPr>
          <w:lang w:eastAsia="de-DE"/>
        </w:rPr>
        <w:t>Das Sicherstellen von funktionierenden Funktionen. (Programmcode)</w:t>
      </w:r>
    </w:p>
    <w:p w14:paraId="1F1B6394" w14:textId="02039EAE" w:rsidR="00DC32B9" w:rsidRPr="00DC32B9" w:rsidRDefault="00DC32B9" w:rsidP="00DC32B9">
      <w:pPr>
        <w:pStyle w:val="berschrift4"/>
      </w:pPr>
      <w:r w:rsidRPr="00DC32B9">
        <w:t>Zuständigkeit:</w:t>
      </w:r>
    </w:p>
    <w:tbl>
      <w:tblPr>
        <w:tblStyle w:val="Gitternetztabelle5dunkelAkzent3"/>
        <w:tblW w:w="9053" w:type="dxa"/>
        <w:tblLook w:val="0480" w:firstRow="0" w:lastRow="0" w:firstColumn="1" w:lastColumn="0" w:noHBand="0" w:noVBand="1"/>
      </w:tblPr>
      <w:tblGrid>
        <w:gridCol w:w="4665"/>
        <w:gridCol w:w="4388"/>
      </w:tblGrid>
      <w:tr w:rsidR="00DC32B9" w:rsidRPr="00DC32B9" w14:paraId="43255F57" w14:textId="77777777" w:rsidTr="00DC32B9">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0" w:type="auto"/>
          </w:tcPr>
          <w:p w14:paraId="2F953E49" w14:textId="77777777" w:rsidR="00DC32B9" w:rsidRPr="00DC32B9" w:rsidRDefault="00DC32B9" w:rsidP="00DC32B9">
            <w:pPr>
              <w:rPr>
                <w:noProof/>
                <w:lang w:eastAsia="de-DE"/>
              </w:rPr>
            </w:pPr>
            <w:r w:rsidRPr="00DC32B9">
              <w:rPr>
                <w:noProof/>
                <w:lang w:eastAsia="de-DE"/>
              </w:rPr>
              <w:t>Koordination und Dokumentation</w:t>
            </w:r>
          </w:p>
        </w:tc>
        <w:tc>
          <w:tcPr>
            <w:tcW w:w="0" w:type="auto"/>
          </w:tcPr>
          <w:p w14:paraId="0B833217" w14:textId="1775172A" w:rsidR="00DC32B9" w:rsidRPr="00DC32B9" w:rsidRDefault="00DC32B9" w:rsidP="00DC32B9">
            <w:pPr>
              <w:cnfStyle w:val="000000100000" w:firstRow="0" w:lastRow="0" w:firstColumn="0" w:lastColumn="0" w:oddVBand="0" w:evenVBand="0" w:oddHBand="1" w:evenHBand="0" w:firstRowFirstColumn="0" w:firstRowLastColumn="0" w:lastRowFirstColumn="0" w:lastRowLastColumn="0"/>
              <w:rPr>
                <w:noProof/>
                <w:lang w:eastAsia="de-DE"/>
              </w:rPr>
            </w:pPr>
            <w:r w:rsidRPr="00DC32B9">
              <w:rPr>
                <w:noProof/>
                <w:lang w:eastAsia="de-DE"/>
              </w:rPr>
              <w:t>Ralph Maier</w:t>
            </w:r>
          </w:p>
        </w:tc>
      </w:tr>
      <w:tr w:rsidR="00DC32B9" w:rsidRPr="00DC32B9" w14:paraId="3F8A0CBC" w14:textId="77777777" w:rsidTr="00DC32B9">
        <w:trPr>
          <w:trHeight w:val="356"/>
        </w:trPr>
        <w:tc>
          <w:tcPr>
            <w:cnfStyle w:val="001000000000" w:firstRow="0" w:lastRow="0" w:firstColumn="1" w:lastColumn="0" w:oddVBand="0" w:evenVBand="0" w:oddHBand="0" w:evenHBand="0" w:firstRowFirstColumn="0" w:firstRowLastColumn="0" w:lastRowFirstColumn="0" w:lastRowLastColumn="0"/>
            <w:tcW w:w="0" w:type="auto"/>
          </w:tcPr>
          <w:p w14:paraId="0BC77549" w14:textId="77777777" w:rsidR="00DC32B9" w:rsidRPr="00DC32B9" w:rsidRDefault="00DC32B9" w:rsidP="00DC32B9">
            <w:pPr>
              <w:rPr>
                <w:noProof/>
                <w:lang w:eastAsia="de-DE"/>
              </w:rPr>
            </w:pPr>
            <w:r w:rsidRPr="00DC32B9">
              <w:rPr>
                <w:noProof/>
                <w:lang w:eastAsia="de-DE"/>
              </w:rPr>
              <w:t>Durchführung</w:t>
            </w:r>
          </w:p>
        </w:tc>
        <w:tc>
          <w:tcPr>
            <w:tcW w:w="0" w:type="auto"/>
          </w:tcPr>
          <w:p w14:paraId="7DEB1B7A" w14:textId="6F97BB95" w:rsidR="00DC32B9" w:rsidRPr="00DC32B9" w:rsidRDefault="00DC32B9" w:rsidP="00DC32B9">
            <w:pPr>
              <w:cnfStyle w:val="000000000000" w:firstRow="0" w:lastRow="0" w:firstColumn="0" w:lastColumn="0" w:oddVBand="0" w:evenVBand="0" w:oddHBand="0" w:evenHBand="0" w:firstRowFirstColumn="0" w:firstRowLastColumn="0" w:lastRowFirstColumn="0" w:lastRowLastColumn="0"/>
              <w:rPr>
                <w:noProof/>
                <w:lang w:eastAsia="de-DE"/>
              </w:rPr>
            </w:pPr>
            <w:r w:rsidRPr="00DC32B9">
              <w:rPr>
                <w:noProof/>
                <w:lang w:eastAsia="de-DE"/>
              </w:rPr>
              <w:t>Programierer der Funktion</w:t>
            </w:r>
          </w:p>
        </w:tc>
      </w:tr>
      <w:tr w:rsidR="00DC32B9" w:rsidRPr="00DC32B9" w14:paraId="350BADE9" w14:textId="77777777" w:rsidTr="00DC32B9">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0" w:type="auto"/>
          </w:tcPr>
          <w:p w14:paraId="2E17540D" w14:textId="77777777" w:rsidR="00DC32B9" w:rsidRPr="00DC32B9" w:rsidRDefault="00DC32B9" w:rsidP="00DC32B9">
            <w:pPr>
              <w:rPr>
                <w:noProof/>
                <w:lang w:eastAsia="de-DE"/>
              </w:rPr>
            </w:pPr>
            <w:r w:rsidRPr="00DC32B9">
              <w:rPr>
                <w:noProof/>
                <w:lang w:eastAsia="de-DE"/>
              </w:rPr>
              <w:t>Abnahme</w:t>
            </w:r>
          </w:p>
        </w:tc>
        <w:tc>
          <w:tcPr>
            <w:tcW w:w="0" w:type="auto"/>
          </w:tcPr>
          <w:p w14:paraId="500042B3" w14:textId="5C930318" w:rsidR="00DC32B9" w:rsidRPr="00DC32B9" w:rsidRDefault="00DC32B9" w:rsidP="00DC32B9">
            <w:pPr>
              <w:cnfStyle w:val="000000100000" w:firstRow="0" w:lastRow="0" w:firstColumn="0" w:lastColumn="0" w:oddVBand="0" w:evenVBand="0" w:oddHBand="1" w:evenHBand="0" w:firstRowFirstColumn="0" w:firstRowLastColumn="0" w:lastRowFirstColumn="0" w:lastRowLastColumn="0"/>
              <w:rPr>
                <w:noProof/>
                <w:lang w:eastAsia="de-DE"/>
              </w:rPr>
            </w:pPr>
            <w:r w:rsidRPr="00DC32B9">
              <w:rPr>
                <w:noProof/>
                <w:lang w:eastAsia="de-DE"/>
              </w:rPr>
              <w:t>Programmierer und Ralph Maier</w:t>
            </w:r>
          </w:p>
        </w:tc>
      </w:tr>
    </w:tbl>
    <w:p w14:paraId="74E847B6" w14:textId="2812D1CF" w:rsidR="00DC32B9" w:rsidRPr="00DC32B9" w:rsidRDefault="00DC32B9" w:rsidP="00DC32B9">
      <w:pPr>
        <w:pStyle w:val="berschrift4"/>
      </w:pPr>
      <w:r w:rsidRPr="00DC32B9">
        <w:t>Zeitraum:</w:t>
      </w:r>
    </w:p>
    <w:p w14:paraId="7507AF56" w14:textId="74A57FEE" w:rsidR="00DC32B9" w:rsidRPr="00DC32B9" w:rsidRDefault="00DC32B9" w:rsidP="00DC32B9">
      <w:r w:rsidRPr="00DC32B9">
        <w:t>Eine Funktion wird nach Fertigstellung getestet</w:t>
      </w:r>
      <w:r w:rsidR="00716153">
        <w:t>.</w:t>
      </w:r>
    </w:p>
    <w:p w14:paraId="33C8096B" w14:textId="2431D18A" w:rsidR="00DC32B9" w:rsidRPr="00DC32B9" w:rsidRDefault="00DC32B9" w:rsidP="00DC32B9">
      <w:pPr>
        <w:pStyle w:val="berschrift4"/>
      </w:pPr>
      <w:r w:rsidRPr="00DC32B9">
        <w:t>Testmethode:</w:t>
      </w:r>
    </w:p>
    <w:p w14:paraId="3281D352" w14:textId="50A1ADDD" w:rsidR="00DC32B9" w:rsidRPr="00DC32B9" w:rsidRDefault="00DC32B9" w:rsidP="00DC32B9">
      <w:proofErr w:type="spellStart"/>
      <w:r w:rsidRPr="00E44028">
        <w:rPr>
          <w:b/>
        </w:rPr>
        <w:t>Whitebox</w:t>
      </w:r>
      <w:proofErr w:type="spellEnd"/>
      <w:r w:rsidRPr="00E44028">
        <w:rPr>
          <w:b/>
        </w:rPr>
        <w:t xml:space="preserve"> </w:t>
      </w:r>
      <w:proofErr w:type="spellStart"/>
      <w:r w:rsidRPr="00E44028">
        <w:rPr>
          <w:b/>
        </w:rPr>
        <w:t>Testing</w:t>
      </w:r>
      <w:proofErr w:type="spellEnd"/>
      <w:r w:rsidR="009B0E03">
        <w:rPr>
          <w:b/>
        </w:rPr>
        <w:t xml:space="preserve"> </w:t>
      </w:r>
      <w:r w:rsidR="009B0E03">
        <w:t>-</w:t>
      </w:r>
      <w:r w:rsidRPr="00DC32B9">
        <w:t xml:space="preserve"> Es werden die wahrscheinlichsten Abläufe der Funktion getestet.</w:t>
      </w:r>
    </w:p>
    <w:p w14:paraId="30AAF9E5" w14:textId="0E88EF55" w:rsidR="00DC32B9" w:rsidRPr="00DC32B9" w:rsidRDefault="00DC32B9" w:rsidP="00DC32B9">
      <w:pPr>
        <w:pStyle w:val="berschrift4"/>
      </w:pPr>
      <w:r w:rsidRPr="00DC32B9">
        <w:t>Aufwandsschätzung:</w:t>
      </w:r>
    </w:p>
    <w:p w14:paraId="4E1D8801" w14:textId="77777777" w:rsidR="00DC32B9" w:rsidRPr="00DC32B9" w:rsidRDefault="00DC32B9" w:rsidP="00DC32B9">
      <w:r w:rsidRPr="00DC32B9">
        <w:t>Zwischen 10-40 Minuten (Abhängig von der Komplexität der Funktion)</w:t>
      </w:r>
    </w:p>
    <w:p w14:paraId="169D91F6" w14:textId="2250C52C" w:rsidR="00DC32B9" w:rsidRPr="00DC32B9" w:rsidRDefault="00DC32B9" w:rsidP="00DC32B9">
      <w:pPr>
        <w:pStyle w:val="berschrift4"/>
      </w:pPr>
      <w:r w:rsidRPr="00DC32B9">
        <w:t>Testumgebung:</w:t>
      </w:r>
    </w:p>
    <w:p w14:paraId="0FA8F411" w14:textId="6A4EEEE7" w:rsidR="00DC32B9" w:rsidRPr="00DC32B9" w:rsidRDefault="00DC32B9" w:rsidP="00716153">
      <w:r w:rsidRPr="00DC32B9">
        <w:t>Emulator Android Studio oder Android Endgerät</w:t>
      </w:r>
      <w:r w:rsidR="00716153">
        <w:t>.</w:t>
      </w:r>
    </w:p>
    <w:p w14:paraId="3532965E" w14:textId="17142BE8" w:rsidR="00DC32B9" w:rsidRPr="00DC32B9" w:rsidRDefault="00DC32B9" w:rsidP="00DC32B9">
      <w:pPr>
        <w:pStyle w:val="berschrift4"/>
      </w:pPr>
      <w:r w:rsidRPr="00DC32B9">
        <w:t>Abschlusskriterium:</w:t>
      </w:r>
    </w:p>
    <w:p w14:paraId="7BE527FD" w14:textId="591C092E" w:rsidR="00DC32B9" w:rsidRPr="00DC32B9" w:rsidRDefault="00DC32B9" w:rsidP="00716153">
      <w:r w:rsidRPr="00DC32B9">
        <w:t>Erfüllen der definierten Funktionen</w:t>
      </w:r>
      <w:r w:rsidR="00716153">
        <w:t>.</w:t>
      </w:r>
    </w:p>
    <w:p w14:paraId="3E5A0B51" w14:textId="77777777" w:rsidR="00DC32B9" w:rsidRPr="00DC32B9" w:rsidRDefault="00DC32B9" w:rsidP="001407A1">
      <w:pPr>
        <w:pStyle w:val="Textkrper"/>
      </w:pPr>
    </w:p>
    <w:p w14:paraId="1D2D2D34" w14:textId="77777777" w:rsidR="00DC32B9" w:rsidRPr="00DC32B9" w:rsidRDefault="00DC32B9">
      <w:pPr>
        <w:rPr>
          <w:rFonts w:asciiTheme="majorHAnsi" w:eastAsiaTheme="majorEastAsia" w:hAnsiTheme="majorHAnsi" w:cstheme="majorBidi"/>
          <w:b/>
          <w:bCs/>
          <w:color w:val="4472C4" w:themeColor="accent1"/>
          <w:sz w:val="32"/>
          <w:szCs w:val="32"/>
        </w:rPr>
      </w:pPr>
      <w:r w:rsidRPr="00DC32B9">
        <w:br w:type="page"/>
      </w:r>
    </w:p>
    <w:p w14:paraId="2936B0ED" w14:textId="3B3347AC" w:rsidR="009A6373" w:rsidRPr="00DC32B9" w:rsidRDefault="009A6373" w:rsidP="009A6373">
      <w:pPr>
        <w:pStyle w:val="berschrift2"/>
      </w:pPr>
      <w:bookmarkStart w:id="27" w:name="_Toc478989542"/>
      <w:r w:rsidRPr="00DC32B9">
        <w:lastRenderedPageBreak/>
        <w:t>Anwendung</w:t>
      </w:r>
      <w:r w:rsidR="00E44028">
        <w:t>st</w:t>
      </w:r>
      <w:r w:rsidRPr="00DC32B9">
        <w:t>ests</w:t>
      </w:r>
      <w:bookmarkEnd w:id="27"/>
    </w:p>
    <w:p w14:paraId="03308B9B" w14:textId="63229DE6" w:rsidR="00E44028" w:rsidRDefault="00E44028" w:rsidP="00E44028">
      <w:pPr>
        <w:pStyle w:val="berschrift4"/>
      </w:pPr>
      <w:r>
        <w:t>Ziel:</w:t>
      </w:r>
    </w:p>
    <w:p w14:paraId="42106675" w14:textId="22EAF779" w:rsidR="009B0E03" w:rsidRPr="009B0E03" w:rsidRDefault="009B0E03" w:rsidP="009B0E03">
      <w:pPr>
        <w:rPr>
          <w:lang w:eastAsia="de-DE"/>
        </w:rPr>
      </w:pPr>
      <w:r>
        <w:rPr>
          <w:lang w:eastAsia="de-DE"/>
        </w:rPr>
        <w:t xml:space="preserve">Das Sicherstellen der Funktionen der kompletten Applikation. </w:t>
      </w:r>
    </w:p>
    <w:p w14:paraId="48BF1F95" w14:textId="4B2CF43E" w:rsidR="00E44028" w:rsidRDefault="00E44028" w:rsidP="00E44028">
      <w:pPr>
        <w:pStyle w:val="berschrift4"/>
      </w:pPr>
      <w:r>
        <w:t>Zuständigkeit:</w:t>
      </w:r>
    </w:p>
    <w:tbl>
      <w:tblPr>
        <w:tblStyle w:val="Gitternetztabelle5dunkelAkzent3"/>
        <w:tblW w:w="0" w:type="auto"/>
        <w:tblLook w:val="0480" w:firstRow="0" w:lastRow="0" w:firstColumn="1" w:lastColumn="0" w:noHBand="0" w:noVBand="1"/>
      </w:tblPr>
      <w:tblGrid>
        <w:gridCol w:w="4530"/>
        <w:gridCol w:w="4530"/>
      </w:tblGrid>
      <w:tr w:rsidR="009B0E03" w:rsidRPr="009B0E03" w14:paraId="07C69F75" w14:textId="77777777" w:rsidTr="009B0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113D0C33" w14:textId="77777777" w:rsidR="009B0E03" w:rsidRPr="009B0E03" w:rsidRDefault="009B0E03" w:rsidP="004E4EA3">
            <w:pPr>
              <w:rPr>
                <w:noProof/>
                <w:lang w:eastAsia="de-DE"/>
              </w:rPr>
            </w:pPr>
            <w:r w:rsidRPr="009B0E03">
              <w:rPr>
                <w:noProof/>
                <w:lang w:eastAsia="de-DE"/>
              </w:rPr>
              <w:t>Koordination und Dokumentation</w:t>
            </w:r>
          </w:p>
        </w:tc>
        <w:tc>
          <w:tcPr>
            <w:tcW w:w="4530" w:type="dxa"/>
          </w:tcPr>
          <w:p w14:paraId="6E09C48F" w14:textId="77777777" w:rsidR="009B0E03" w:rsidRPr="009B0E03" w:rsidRDefault="009B0E03" w:rsidP="004E4EA3">
            <w:pPr>
              <w:cnfStyle w:val="000000100000" w:firstRow="0" w:lastRow="0" w:firstColumn="0" w:lastColumn="0" w:oddVBand="0" w:evenVBand="0" w:oddHBand="1" w:evenHBand="0" w:firstRowFirstColumn="0" w:firstRowLastColumn="0" w:lastRowFirstColumn="0" w:lastRowLastColumn="0"/>
              <w:rPr>
                <w:noProof/>
                <w:lang w:eastAsia="de-DE"/>
              </w:rPr>
            </w:pPr>
            <w:r w:rsidRPr="009B0E03">
              <w:rPr>
                <w:noProof/>
                <w:lang w:eastAsia="de-DE"/>
              </w:rPr>
              <w:t xml:space="preserve"> Ralph Maier</w:t>
            </w:r>
          </w:p>
        </w:tc>
      </w:tr>
      <w:tr w:rsidR="009B0E03" w:rsidRPr="009B0E03" w14:paraId="1D6D00F5" w14:textId="77777777" w:rsidTr="009B0E03">
        <w:tc>
          <w:tcPr>
            <w:cnfStyle w:val="001000000000" w:firstRow="0" w:lastRow="0" w:firstColumn="1" w:lastColumn="0" w:oddVBand="0" w:evenVBand="0" w:oddHBand="0" w:evenHBand="0" w:firstRowFirstColumn="0" w:firstRowLastColumn="0" w:lastRowFirstColumn="0" w:lastRowLastColumn="0"/>
            <w:tcW w:w="4530" w:type="dxa"/>
          </w:tcPr>
          <w:p w14:paraId="69E00891" w14:textId="77777777" w:rsidR="009B0E03" w:rsidRPr="009B0E03" w:rsidRDefault="009B0E03" w:rsidP="004E4EA3">
            <w:pPr>
              <w:rPr>
                <w:noProof/>
                <w:lang w:eastAsia="de-DE"/>
              </w:rPr>
            </w:pPr>
            <w:r w:rsidRPr="009B0E03">
              <w:rPr>
                <w:noProof/>
                <w:lang w:eastAsia="de-DE"/>
              </w:rPr>
              <w:t>Durchführung</w:t>
            </w:r>
          </w:p>
        </w:tc>
        <w:tc>
          <w:tcPr>
            <w:tcW w:w="4530" w:type="dxa"/>
          </w:tcPr>
          <w:p w14:paraId="52B5A44D" w14:textId="77777777" w:rsidR="009B0E03" w:rsidRPr="009B0E03" w:rsidRDefault="009B0E03" w:rsidP="004E4EA3">
            <w:pPr>
              <w:cnfStyle w:val="000000000000" w:firstRow="0" w:lastRow="0" w:firstColumn="0" w:lastColumn="0" w:oddVBand="0" w:evenVBand="0" w:oddHBand="0" w:evenHBand="0" w:firstRowFirstColumn="0" w:firstRowLastColumn="0" w:lastRowFirstColumn="0" w:lastRowLastColumn="0"/>
              <w:rPr>
                <w:noProof/>
                <w:lang w:eastAsia="de-DE"/>
              </w:rPr>
            </w:pPr>
            <w:r w:rsidRPr="009B0E03">
              <w:rPr>
                <w:noProof/>
                <w:lang w:eastAsia="de-DE"/>
              </w:rPr>
              <w:t xml:space="preserve"> Ralph Maier</w:t>
            </w:r>
          </w:p>
        </w:tc>
      </w:tr>
      <w:tr w:rsidR="009B0E03" w:rsidRPr="009B0E03" w14:paraId="1DB6CB7A" w14:textId="77777777" w:rsidTr="009B0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79CA6874" w14:textId="77777777" w:rsidR="009B0E03" w:rsidRPr="009B0E03" w:rsidRDefault="009B0E03" w:rsidP="004E4EA3">
            <w:pPr>
              <w:rPr>
                <w:noProof/>
                <w:lang w:eastAsia="de-DE"/>
              </w:rPr>
            </w:pPr>
            <w:r w:rsidRPr="009B0E03">
              <w:rPr>
                <w:noProof/>
                <w:lang w:eastAsia="de-DE"/>
              </w:rPr>
              <w:t>Abnahme</w:t>
            </w:r>
          </w:p>
        </w:tc>
        <w:tc>
          <w:tcPr>
            <w:tcW w:w="4530" w:type="dxa"/>
          </w:tcPr>
          <w:p w14:paraId="651625D8" w14:textId="77777777" w:rsidR="009B0E03" w:rsidRPr="009B0E03" w:rsidRDefault="009B0E03" w:rsidP="004E4EA3">
            <w:pPr>
              <w:cnfStyle w:val="000000100000" w:firstRow="0" w:lastRow="0" w:firstColumn="0" w:lastColumn="0" w:oddVBand="0" w:evenVBand="0" w:oddHBand="1" w:evenHBand="0" w:firstRowFirstColumn="0" w:firstRowLastColumn="0" w:lastRowFirstColumn="0" w:lastRowLastColumn="0"/>
              <w:rPr>
                <w:noProof/>
                <w:lang w:eastAsia="de-DE"/>
              </w:rPr>
            </w:pPr>
            <w:r w:rsidRPr="009B0E03">
              <w:rPr>
                <w:noProof/>
                <w:lang w:eastAsia="de-DE"/>
              </w:rPr>
              <w:t xml:space="preserve"> Ralph Maier</w:t>
            </w:r>
          </w:p>
        </w:tc>
      </w:tr>
    </w:tbl>
    <w:p w14:paraId="71B9DCC1" w14:textId="5C74B71B" w:rsidR="00E44028" w:rsidRDefault="00E44028" w:rsidP="00E44028">
      <w:pPr>
        <w:pStyle w:val="berschrift4"/>
      </w:pPr>
      <w:r>
        <w:t>Zeitraum:</w:t>
      </w:r>
    </w:p>
    <w:p w14:paraId="04A17269" w14:textId="6E864BAB" w:rsidR="009B0E03" w:rsidRPr="009B0E03" w:rsidRDefault="009B0E03" w:rsidP="009B0E03">
      <w:r>
        <w:t>Die Funktion der Applikation wird mit jedem Prototyp getestet.</w:t>
      </w:r>
    </w:p>
    <w:p w14:paraId="492BD190" w14:textId="632CCF63" w:rsidR="00E44028" w:rsidRDefault="00E44028" w:rsidP="00E44028">
      <w:pPr>
        <w:pStyle w:val="berschrift4"/>
      </w:pPr>
      <w:r>
        <w:t>Testmethode:</w:t>
      </w:r>
    </w:p>
    <w:p w14:paraId="491CF47D" w14:textId="24C5269F" w:rsidR="009B0E03" w:rsidRPr="009B0E03" w:rsidRDefault="009B0E03" w:rsidP="009B0E03">
      <w:r w:rsidRPr="009B0E03">
        <w:rPr>
          <w:b/>
        </w:rPr>
        <w:t xml:space="preserve">Blackbox </w:t>
      </w:r>
      <w:proofErr w:type="spellStart"/>
      <w:r w:rsidRPr="009B0E03">
        <w:rPr>
          <w:b/>
        </w:rPr>
        <w:t>Testing</w:t>
      </w:r>
      <w:proofErr w:type="spellEnd"/>
      <w:r>
        <w:t xml:space="preserve"> -  </w:t>
      </w:r>
      <w:r>
        <w:t>Funktionen der Use Cases werden überprüft</w:t>
      </w:r>
      <w:r>
        <w:t xml:space="preserve">. </w:t>
      </w:r>
      <w:r>
        <w:t>Sämtliche Funktionen und Eingabemöglichkeiten der App werden geprüft</w:t>
      </w:r>
      <w:r w:rsidR="00716153">
        <w:t>.</w:t>
      </w:r>
    </w:p>
    <w:p w14:paraId="7C22A9D5" w14:textId="5BC62919" w:rsidR="00E44028" w:rsidRDefault="00E44028" w:rsidP="00E44028">
      <w:pPr>
        <w:pStyle w:val="berschrift4"/>
      </w:pPr>
      <w:r>
        <w:t>Aufwandsschätzung:</w:t>
      </w:r>
    </w:p>
    <w:p w14:paraId="5C237E25" w14:textId="6A47A2F8" w:rsidR="009B0E03" w:rsidRPr="009B0E03" w:rsidRDefault="009B0E03" w:rsidP="009B0E03">
      <w:r>
        <w:t>Bis zu 7 Stunden</w:t>
      </w:r>
    </w:p>
    <w:p w14:paraId="23BB580E" w14:textId="1AF028F9" w:rsidR="00E44028" w:rsidRDefault="00E44028" w:rsidP="00E44028">
      <w:pPr>
        <w:pStyle w:val="berschrift4"/>
      </w:pPr>
      <w:r>
        <w:t>Testumgebung:</w:t>
      </w:r>
    </w:p>
    <w:p w14:paraId="0A60960D" w14:textId="5B6C0143" w:rsidR="009B0E03" w:rsidRPr="009B0E03" w:rsidRDefault="009B0E03" w:rsidP="009B0E03">
      <w:r>
        <w:t>Emulator Android Studio oder Android Endgerät</w:t>
      </w:r>
      <w:r w:rsidR="00716153">
        <w:t>.</w:t>
      </w:r>
    </w:p>
    <w:p w14:paraId="2973D5AD" w14:textId="775ED1CB" w:rsidR="009B0E03" w:rsidRDefault="00E44028" w:rsidP="00E44028">
      <w:pPr>
        <w:pStyle w:val="berschrift4"/>
      </w:pPr>
      <w:r>
        <w:t>Abschlusskriterium:</w:t>
      </w:r>
    </w:p>
    <w:p w14:paraId="0BA33FA0" w14:textId="12D512EB" w:rsidR="009B0E03" w:rsidRPr="009B0E03" w:rsidRDefault="009B0E03" w:rsidP="009B0E03">
      <w:r>
        <w:t>Erf</w:t>
      </w:r>
      <w:r>
        <w:t>üllen der Use C</w:t>
      </w:r>
      <w:r>
        <w:t>ases und fehlerfreies durchlaufen der alternativen Abläufe</w:t>
      </w:r>
      <w:r w:rsidR="00716153">
        <w:t>.</w:t>
      </w:r>
    </w:p>
    <w:p w14:paraId="4F7582D3" w14:textId="5B215983" w:rsidR="00E44028" w:rsidRDefault="00E44028" w:rsidP="00E44028">
      <w:pPr>
        <w:pStyle w:val="berschrift4"/>
        <w:rPr>
          <w:sz w:val="32"/>
          <w:szCs w:val="32"/>
        </w:rPr>
      </w:pPr>
      <w:r>
        <w:br w:type="page"/>
      </w:r>
    </w:p>
    <w:p w14:paraId="7FEE0B98" w14:textId="2414E447" w:rsidR="009A6373" w:rsidRPr="00DC32B9" w:rsidRDefault="009A6373" w:rsidP="009A6373">
      <w:pPr>
        <w:pStyle w:val="berschrift2"/>
      </w:pPr>
      <w:bookmarkStart w:id="28" w:name="_Toc478989543"/>
      <w:r w:rsidRPr="00DC32B9">
        <w:lastRenderedPageBreak/>
        <w:t>Performance</w:t>
      </w:r>
      <w:r w:rsidR="00E44028">
        <w:t>-T</w:t>
      </w:r>
      <w:r w:rsidRPr="00DC32B9">
        <w:t>ests</w:t>
      </w:r>
      <w:bookmarkEnd w:id="28"/>
    </w:p>
    <w:p w14:paraId="618A8EF8" w14:textId="0F2B14E8" w:rsidR="00E44028" w:rsidRDefault="00E44028" w:rsidP="00E44028">
      <w:pPr>
        <w:pStyle w:val="berschrift4"/>
      </w:pPr>
      <w:bookmarkStart w:id="29" w:name="_Hlk478987774"/>
      <w:r>
        <w:t>Ziel:</w:t>
      </w:r>
    </w:p>
    <w:p w14:paraId="02CDB22C" w14:textId="7E0007A4" w:rsidR="00F90CF2" w:rsidRPr="00F90CF2" w:rsidRDefault="00F90CF2" w:rsidP="00F90CF2">
      <w:pPr>
        <w:rPr>
          <w:lang w:eastAsia="de-DE"/>
        </w:rPr>
      </w:pPr>
      <w:r>
        <w:rPr>
          <w:lang w:eastAsia="de-DE"/>
        </w:rPr>
        <w:t xml:space="preserve">Das Beheben von langen Laufzeiten und Performance Problemen. </w:t>
      </w:r>
    </w:p>
    <w:p w14:paraId="1B9BA71F" w14:textId="22878971" w:rsidR="00E44028" w:rsidRDefault="00E44028" w:rsidP="00E44028">
      <w:pPr>
        <w:pStyle w:val="berschrift4"/>
      </w:pPr>
      <w:r>
        <w:t>Zuständigkeit:</w:t>
      </w:r>
    </w:p>
    <w:tbl>
      <w:tblPr>
        <w:tblStyle w:val="Gitternetztabelle5dunkelAkzent3"/>
        <w:tblW w:w="0" w:type="auto"/>
        <w:tblLook w:val="0480" w:firstRow="0" w:lastRow="0" w:firstColumn="1" w:lastColumn="0" w:noHBand="0" w:noVBand="1"/>
      </w:tblPr>
      <w:tblGrid>
        <w:gridCol w:w="4530"/>
        <w:gridCol w:w="4530"/>
      </w:tblGrid>
      <w:tr w:rsidR="00716153" w:rsidRPr="00716153" w14:paraId="11C5E2D3" w14:textId="77777777" w:rsidTr="007161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78199C75" w14:textId="77777777" w:rsidR="00716153" w:rsidRPr="00716153" w:rsidRDefault="00716153" w:rsidP="00716153">
            <w:pPr>
              <w:rPr>
                <w:noProof/>
                <w:lang w:eastAsia="de-DE"/>
              </w:rPr>
            </w:pPr>
            <w:r w:rsidRPr="00716153">
              <w:rPr>
                <w:noProof/>
                <w:lang w:eastAsia="de-DE"/>
              </w:rPr>
              <w:t>Koordination und Dokumentation</w:t>
            </w:r>
          </w:p>
        </w:tc>
        <w:tc>
          <w:tcPr>
            <w:tcW w:w="4530" w:type="dxa"/>
          </w:tcPr>
          <w:p w14:paraId="09941A69" w14:textId="77777777" w:rsidR="00716153" w:rsidRPr="00716153" w:rsidRDefault="00716153" w:rsidP="00716153">
            <w:pPr>
              <w:cnfStyle w:val="000000100000" w:firstRow="0" w:lastRow="0" w:firstColumn="0" w:lastColumn="0" w:oddVBand="0" w:evenVBand="0" w:oddHBand="1" w:evenHBand="0" w:firstRowFirstColumn="0" w:firstRowLastColumn="0" w:lastRowFirstColumn="0" w:lastRowLastColumn="0"/>
              <w:rPr>
                <w:noProof/>
                <w:lang w:eastAsia="de-DE"/>
              </w:rPr>
            </w:pPr>
            <w:r w:rsidRPr="00716153">
              <w:rPr>
                <w:noProof/>
                <w:lang w:eastAsia="de-DE"/>
              </w:rPr>
              <w:t xml:space="preserve"> Ralph Maier</w:t>
            </w:r>
          </w:p>
        </w:tc>
      </w:tr>
      <w:tr w:rsidR="00716153" w:rsidRPr="00716153" w14:paraId="6620DF06" w14:textId="77777777" w:rsidTr="00716153">
        <w:tc>
          <w:tcPr>
            <w:cnfStyle w:val="001000000000" w:firstRow="0" w:lastRow="0" w:firstColumn="1" w:lastColumn="0" w:oddVBand="0" w:evenVBand="0" w:oddHBand="0" w:evenHBand="0" w:firstRowFirstColumn="0" w:firstRowLastColumn="0" w:lastRowFirstColumn="0" w:lastRowLastColumn="0"/>
            <w:tcW w:w="4530" w:type="dxa"/>
          </w:tcPr>
          <w:p w14:paraId="6F9B605D" w14:textId="77777777" w:rsidR="00716153" w:rsidRPr="00716153" w:rsidRDefault="00716153" w:rsidP="00716153">
            <w:pPr>
              <w:rPr>
                <w:noProof/>
                <w:lang w:eastAsia="de-DE"/>
              </w:rPr>
            </w:pPr>
            <w:r w:rsidRPr="00716153">
              <w:rPr>
                <w:noProof/>
                <w:lang w:eastAsia="de-DE"/>
              </w:rPr>
              <w:t>Durchführung</w:t>
            </w:r>
          </w:p>
        </w:tc>
        <w:tc>
          <w:tcPr>
            <w:tcW w:w="4530" w:type="dxa"/>
          </w:tcPr>
          <w:p w14:paraId="36CCB3F7" w14:textId="77777777" w:rsidR="00716153" w:rsidRPr="00716153" w:rsidRDefault="00716153" w:rsidP="00716153">
            <w:pPr>
              <w:cnfStyle w:val="000000000000" w:firstRow="0" w:lastRow="0" w:firstColumn="0" w:lastColumn="0" w:oddVBand="0" w:evenVBand="0" w:oddHBand="0" w:evenHBand="0" w:firstRowFirstColumn="0" w:firstRowLastColumn="0" w:lastRowFirstColumn="0" w:lastRowLastColumn="0"/>
              <w:rPr>
                <w:noProof/>
                <w:lang w:eastAsia="de-DE"/>
              </w:rPr>
            </w:pPr>
            <w:r w:rsidRPr="00716153">
              <w:rPr>
                <w:noProof/>
                <w:lang w:eastAsia="de-DE"/>
              </w:rPr>
              <w:t xml:space="preserve"> Ralph Maier</w:t>
            </w:r>
          </w:p>
        </w:tc>
      </w:tr>
      <w:tr w:rsidR="00716153" w:rsidRPr="00716153" w14:paraId="4FAA9372" w14:textId="77777777" w:rsidTr="007161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1618D049" w14:textId="77777777" w:rsidR="00716153" w:rsidRPr="00716153" w:rsidRDefault="00716153" w:rsidP="00716153">
            <w:pPr>
              <w:rPr>
                <w:noProof/>
                <w:lang w:eastAsia="de-DE"/>
              </w:rPr>
            </w:pPr>
            <w:r w:rsidRPr="00716153">
              <w:rPr>
                <w:noProof/>
                <w:lang w:eastAsia="de-DE"/>
              </w:rPr>
              <w:t>Abnahme</w:t>
            </w:r>
          </w:p>
        </w:tc>
        <w:tc>
          <w:tcPr>
            <w:tcW w:w="4530" w:type="dxa"/>
          </w:tcPr>
          <w:p w14:paraId="50FB3199" w14:textId="77777777" w:rsidR="00716153" w:rsidRPr="00716153" w:rsidRDefault="00716153" w:rsidP="00716153">
            <w:pPr>
              <w:cnfStyle w:val="000000100000" w:firstRow="0" w:lastRow="0" w:firstColumn="0" w:lastColumn="0" w:oddVBand="0" w:evenVBand="0" w:oddHBand="1" w:evenHBand="0" w:firstRowFirstColumn="0" w:firstRowLastColumn="0" w:lastRowFirstColumn="0" w:lastRowLastColumn="0"/>
            </w:pPr>
            <w:r w:rsidRPr="00716153">
              <w:rPr>
                <w:noProof/>
                <w:lang w:eastAsia="de-DE"/>
              </w:rPr>
              <w:t xml:space="preserve"> Ralph Maier</w:t>
            </w:r>
          </w:p>
        </w:tc>
      </w:tr>
    </w:tbl>
    <w:p w14:paraId="3D6720BC" w14:textId="4F0FD39F" w:rsidR="00E44028" w:rsidRDefault="00E44028" w:rsidP="00E44028">
      <w:pPr>
        <w:pStyle w:val="berschrift4"/>
      </w:pPr>
      <w:r>
        <w:t>Zeitraum:</w:t>
      </w:r>
    </w:p>
    <w:p w14:paraId="2D364B16" w14:textId="09C5415C" w:rsidR="00F90CF2" w:rsidRPr="00F90CF2" w:rsidRDefault="00F90CF2" w:rsidP="00F90CF2">
      <w:r>
        <w:t xml:space="preserve">Die Performance und Laufzeiten werden mit jedem Prototyp getestet. </w:t>
      </w:r>
    </w:p>
    <w:p w14:paraId="385FA949" w14:textId="623D2D4F" w:rsidR="00E44028" w:rsidRDefault="00E44028" w:rsidP="00E44028">
      <w:pPr>
        <w:pStyle w:val="berschrift4"/>
      </w:pPr>
      <w:r>
        <w:t>Testmethode:</w:t>
      </w:r>
    </w:p>
    <w:p w14:paraId="600029AE" w14:textId="4864A364" w:rsidR="00F90CF2" w:rsidRPr="00F90CF2" w:rsidRDefault="00716153" w:rsidP="00F90CF2">
      <w:r w:rsidRPr="00716153">
        <w:rPr>
          <w:b/>
        </w:rPr>
        <w:t xml:space="preserve">Blackbox </w:t>
      </w:r>
      <w:proofErr w:type="spellStart"/>
      <w:r w:rsidRPr="00716153">
        <w:rPr>
          <w:b/>
        </w:rPr>
        <w:t>Testing</w:t>
      </w:r>
      <w:proofErr w:type="spellEnd"/>
      <w:r>
        <w:t xml:space="preserve"> - </w:t>
      </w:r>
      <w:r w:rsidR="00F90CF2">
        <w:t>Laufzeit der Use Cases werden überprüft</w:t>
      </w:r>
      <w:r>
        <w:t>.</w:t>
      </w:r>
    </w:p>
    <w:p w14:paraId="48EE18F4" w14:textId="6B8EE54A" w:rsidR="00E44028" w:rsidRDefault="00E44028" w:rsidP="00F90CF2">
      <w:pPr>
        <w:pStyle w:val="berschrift4"/>
        <w:tabs>
          <w:tab w:val="left" w:pos="2460"/>
        </w:tabs>
      </w:pPr>
      <w:r>
        <w:t>Aufwandsschätzung:</w:t>
      </w:r>
      <w:r w:rsidR="00F90CF2">
        <w:tab/>
      </w:r>
    </w:p>
    <w:p w14:paraId="63FF35BA" w14:textId="72AF684E" w:rsidR="00F90CF2" w:rsidRPr="00F90CF2" w:rsidRDefault="00716153" w:rsidP="00F90CF2">
      <w:r>
        <w:t xml:space="preserve">Ca. </w:t>
      </w:r>
      <w:r w:rsidR="00F90CF2">
        <w:t>1 Stunde</w:t>
      </w:r>
    </w:p>
    <w:p w14:paraId="3A1BA1D8" w14:textId="1E455937" w:rsidR="00E44028" w:rsidRDefault="00E44028" w:rsidP="00E44028">
      <w:pPr>
        <w:pStyle w:val="berschrift4"/>
      </w:pPr>
      <w:r>
        <w:t>Testumgebung:</w:t>
      </w:r>
    </w:p>
    <w:p w14:paraId="657C5FDB" w14:textId="720E9215" w:rsidR="00F90CF2" w:rsidRPr="00F90CF2" w:rsidRDefault="00F90CF2" w:rsidP="00F90CF2">
      <w:r>
        <w:t>Emulator Android Studio oder Android Endgerät</w:t>
      </w:r>
      <w:r w:rsidR="00716153">
        <w:t>.</w:t>
      </w:r>
    </w:p>
    <w:p w14:paraId="6F5D3D12" w14:textId="77777777" w:rsidR="00F90CF2" w:rsidRDefault="00E44028" w:rsidP="00E44028">
      <w:pPr>
        <w:pStyle w:val="berschrift4"/>
      </w:pPr>
      <w:r>
        <w:t>Abschlusskriterium:</w:t>
      </w:r>
      <w:bookmarkEnd w:id="29"/>
    </w:p>
    <w:p w14:paraId="2F5089E3" w14:textId="0F0FBBE8" w:rsidR="00E44028" w:rsidRDefault="00F90CF2" w:rsidP="00716153">
      <w:pPr>
        <w:rPr>
          <w:b/>
          <w:bCs/>
          <w:sz w:val="32"/>
          <w:szCs w:val="32"/>
        </w:rPr>
      </w:pPr>
      <w:r>
        <w:t>Erfüllen der Vorgabe von Laufzeiten. Kein Aufkommen von Performance Problemen</w:t>
      </w:r>
      <w:r w:rsidR="00716153">
        <w:t>.</w:t>
      </w:r>
      <w:r w:rsidR="00E44028">
        <w:br w:type="page"/>
      </w:r>
    </w:p>
    <w:p w14:paraId="7E5C121B" w14:textId="0C07BCC0" w:rsidR="009A6373" w:rsidRDefault="009A6373" w:rsidP="009A6373">
      <w:pPr>
        <w:pStyle w:val="berschrift2"/>
      </w:pPr>
      <w:bookmarkStart w:id="30" w:name="_Toc478989544"/>
      <w:proofErr w:type="spellStart"/>
      <w:r w:rsidRPr="00DC32B9">
        <w:lastRenderedPageBreak/>
        <w:t>Recovery</w:t>
      </w:r>
      <w:proofErr w:type="spellEnd"/>
      <w:r w:rsidR="00E44028">
        <w:t>-T</w:t>
      </w:r>
      <w:r w:rsidRPr="00DC32B9">
        <w:t>ests</w:t>
      </w:r>
      <w:bookmarkEnd w:id="30"/>
    </w:p>
    <w:p w14:paraId="4087E464" w14:textId="2DAF82BE" w:rsidR="00E44028" w:rsidRDefault="00E44028" w:rsidP="00E44028">
      <w:pPr>
        <w:pStyle w:val="berschrift4"/>
      </w:pPr>
      <w:r>
        <w:t>Ziel:</w:t>
      </w:r>
    </w:p>
    <w:p w14:paraId="41378A2A" w14:textId="01999C5D" w:rsidR="00716153" w:rsidRPr="00716153" w:rsidRDefault="00716153" w:rsidP="00716153">
      <w:pPr>
        <w:rPr>
          <w:lang w:eastAsia="de-DE"/>
        </w:rPr>
      </w:pPr>
      <w:r w:rsidRPr="007E6388">
        <w:rPr>
          <w:lang w:eastAsia="de-DE"/>
        </w:rPr>
        <w:t>Das Verhalten der Applikation nach einem Absturz oder beenden festzustellen</w:t>
      </w:r>
      <w:r>
        <w:rPr>
          <w:lang w:eastAsia="de-DE"/>
        </w:rPr>
        <w:t>.</w:t>
      </w:r>
    </w:p>
    <w:p w14:paraId="38519A6F" w14:textId="07D28AB2" w:rsidR="00E44028" w:rsidRDefault="00E44028" w:rsidP="00716153">
      <w:pPr>
        <w:pStyle w:val="berschrift4"/>
        <w:tabs>
          <w:tab w:val="left" w:pos="1920"/>
        </w:tabs>
      </w:pPr>
      <w:r>
        <w:t>Zuständigkeit:</w:t>
      </w:r>
      <w:r w:rsidR="00716153">
        <w:tab/>
      </w:r>
    </w:p>
    <w:tbl>
      <w:tblPr>
        <w:tblStyle w:val="Gitternetztabelle5dunkelAkzent3"/>
        <w:tblW w:w="0" w:type="auto"/>
        <w:tblLook w:val="0480" w:firstRow="0" w:lastRow="0" w:firstColumn="1" w:lastColumn="0" w:noHBand="0" w:noVBand="1"/>
      </w:tblPr>
      <w:tblGrid>
        <w:gridCol w:w="4530"/>
        <w:gridCol w:w="4530"/>
      </w:tblGrid>
      <w:tr w:rsidR="00716153" w:rsidRPr="00716153" w14:paraId="48E7553F" w14:textId="77777777" w:rsidTr="007161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559362ED" w14:textId="77777777" w:rsidR="00716153" w:rsidRPr="00716153" w:rsidRDefault="00716153" w:rsidP="001043CD">
            <w:pPr>
              <w:rPr>
                <w:noProof/>
                <w:lang w:eastAsia="de-DE"/>
              </w:rPr>
            </w:pPr>
            <w:r w:rsidRPr="00716153">
              <w:rPr>
                <w:noProof/>
                <w:lang w:eastAsia="de-DE"/>
              </w:rPr>
              <w:t>Koordination und Dokumentation</w:t>
            </w:r>
          </w:p>
        </w:tc>
        <w:tc>
          <w:tcPr>
            <w:tcW w:w="4530" w:type="dxa"/>
          </w:tcPr>
          <w:p w14:paraId="12470068" w14:textId="77777777" w:rsidR="00716153" w:rsidRPr="00716153" w:rsidRDefault="00716153" w:rsidP="001043CD">
            <w:pPr>
              <w:cnfStyle w:val="000000100000" w:firstRow="0" w:lastRow="0" w:firstColumn="0" w:lastColumn="0" w:oddVBand="0" w:evenVBand="0" w:oddHBand="1" w:evenHBand="0" w:firstRowFirstColumn="0" w:firstRowLastColumn="0" w:lastRowFirstColumn="0" w:lastRowLastColumn="0"/>
              <w:rPr>
                <w:noProof/>
                <w:lang w:eastAsia="de-DE"/>
              </w:rPr>
            </w:pPr>
            <w:r w:rsidRPr="00716153">
              <w:rPr>
                <w:noProof/>
                <w:lang w:eastAsia="de-DE"/>
              </w:rPr>
              <w:t xml:space="preserve"> Ralph Maier</w:t>
            </w:r>
          </w:p>
        </w:tc>
      </w:tr>
      <w:tr w:rsidR="00716153" w:rsidRPr="00716153" w14:paraId="7D055A67" w14:textId="77777777" w:rsidTr="00716153">
        <w:tc>
          <w:tcPr>
            <w:cnfStyle w:val="001000000000" w:firstRow="0" w:lastRow="0" w:firstColumn="1" w:lastColumn="0" w:oddVBand="0" w:evenVBand="0" w:oddHBand="0" w:evenHBand="0" w:firstRowFirstColumn="0" w:firstRowLastColumn="0" w:lastRowFirstColumn="0" w:lastRowLastColumn="0"/>
            <w:tcW w:w="4530" w:type="dxa"/>
          </w:tcPr>
          <w:p w14:paraId="6DBE25F4" w14:textId="77777777" w:rsidR="00716153" w:rsidRPr="00716153" w:rsidRDefault="00716153" w:rsidP="001043CD">
            <w:pPr>
              <w:rPr>
                <w:noProof/>
                <w:lang w:eastAsia="de-DE"/>
              </w:rPr>
            </w:pPr>
            <w:r w:rsidRPr="00716153">
              <w:rPr>
                <w:noProof/>
                <w:lang w:eastAsia="de-DE"/>
              </w:rPr>
              <w:t>Durchführung</w:t>
            </w:r>
          </w:p>
        </w:tc>
        <w:tc>
          <w:tcPr>
            <w:tcW w:w="4530" w:type="dxa"/>
          </w:tcPr>
          <w:p w14:paraId="32C2FA34" w14:textId="77777777" w:rsidR="00716153" w:rsidRPr="00716153" w:rsidRDefault="00716153" w:rsidP="001043CD">
            <w:pPr>
              <w:cnfStyle w:val="000000000000" w:firstRow="0" w:lastRow="0" w:firstColumn="0" w:lastColumn="0" w:oddVBand="0" w:evenVBand="0" w:oddHBand="0" w:evenHBand="0" w:firstRowFirstColumn="0" w:firstRowLastColumn="0" w:lastRowFirstColumn="0" w:lastRowLastColumn="0"/>
              <w:rPr>
                <w:noProof/>
                <w:lang w:eastAsia="de-DE"/>
              </w:rPr>
            </w:pPr>
            <w:r w:rsidRPr="00716153">
              <w:rPr>
                <w:noProof/>
                <w:lang w:eastAsia="de-DE"/>
              </w:rPr>
              <w:t xml:space="preserve"> Ralph Maier</w:t>
            </w:r>
          </w:p>
        </w:tc>
      </w:tr>
      <w:tr w:rsidR="00716153" w:rsidRPr="00716153" w14:paraId="4D7D389B" w14:textId="77777777" w:rsidTr="007161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516A267D" w14:textId="77777777" w:rsidR="00716153" w:rsidRPr="00716153" w:rsidRDefault="00716153" w:rsidP="001043CD">
            <w:pPr>
              <w:rPr>
                <w:noProof/>
                <w:lang w:eastAsia="de-DE"/>
              </w:rPr>
            </w:pPr>
            <w:r w:rsidRPr="00716153">
              <w:rPr>
                <w:noProof/>
                <w:lang w:eastAsia="de-DE"/>
              </w:rPr>
              <w:t>Abnahme</w:t>
            </w:r>
          </w:p>
        </w:tc>
        <w:tc>
          <w:tcPr>
            <w:tcW w:w="4530" w:type="dxa"/>
          </w:tcPr>
          <w:p w14:paraId="70537A06" w14:textId="77777777" w:rsidR="00716153" w:rsidRPr="00716153" w:rsidRDefault="00716153" w:rsidP="001043CD">
            <w:pPr>
              <w:cnfStyle w:val="000000100000" w:firstRow="0" w:lastRow="0" w:firstColumn="0" w:lastColumn="0" w:oddVBand="0" w:evenVBand="0" w:oddHBand="1" w:evenHBand="0" w:firstRowFirstColumn="0" w:firstRowLastColumn="0" w:lastRowFirstColumn="0" w:lastRowLastColumn="0"/>
              <w:rPr>
                <w:noProof/>
                <w:lang w:eastAsia="de-DE"/>
              </w:rPr>
            </w:pPr>
            <w:r w:rsidRPr="00716153">
              <w:rPr>
                <w:noProof/>
                <w:lang w:eastAsia="de-DE"/>
              </w:rPr>
              <w:t xml:space="preserve"> Ralph Maier</w:t>
            </w:r>
          </w:p>
        </w:tc>
      </w:tr>
    </w:tbl>
    <w:p w14:paraId="2D9E6074" w14:textId="502CB7A4" w:rsidR="00E44028" w:rsidRDefault="00E44028" w:rsidP="00E44028">
      <w:pPr>
        <w:pStyle w:val="berschrift4"/>
      </w:pPr>
      <w:r>
        <w:t>Zeitraum:</w:t>
      </w:r>
    </w:p>
    <w:p w14:paraId="5E8DFD3F" w14:textId="2925BFBB" w:rsidR="00716153" w:rsidRPr="00716153" w:rsidRDefault="00716153" w:rsidP="00716153">
      <w:r>
        <w:t xml:space="preserve">Diese Funktion der Applikation wird mit jedem Prototyp getestet. </w:t>
      </w:r>
    </w:p>
    <w:p w14:paraId="2FE70A99" w14:textId="22021884" w:rsidR="00E44028" w:rsidRDefault="00E44028" w:rsidP="00E44028">
      <w:pPr>
        <w:pStyle w:val="berschrift4"/>
      </w:pPr>
      <w:r>
        <w:t>Testmethode:</w:t>
      </w:r>
    </w:p>
    <w:p w14:paraId="457338E6" w14:textId="7477F113" w:rsidR="00716153" w:rsidRPr="00716153" w:rsidRDefault="00716153" w:rsidP="00716153">
      <w:r w:rsidRPr="00B02AE3">
        <w:rPr>
          <w:b/>
        </w:rPr>
        <w:t xml:space="preserve">Blackbox </w:t>
      </w:r>
      <w:proofErr w:type="spellStart"/>
      <w:r w:rsidRPr="00B02AE3">
        <w:rPr>
          <w:b/>
        </w:rPr>
        <w:t>Testing</w:t>
      </w:r>
      <w:proofErr w:type="spellEnd"/>
      <w:r>
        <w:t xml:space="preserve"> -</w:t>
      </w:r>
      <w:r>
        <w:t xml:space="preserve"> Funktionen der Use Cases werden nach Absturz geprüft überprüft</w:t>
      </w:r>
      <w:r>
        <w:t>.</w:t>
      </w:r>
    </w:p>
    <w:p w14:paraId="4D8E5BDC" w14:textId="10A5F43F" w:rsidR="00E44028" w:rsidRDefault="00E44028" w:rsidP="00E44028">
      <w:pPr>
        <w:pStyle w:val="berschrift4"/>
      </w:pPr>
      <w:r>
        <w:t>Aufwandsschätzung:</w:t>
      </w:r>
    </w:p>
    <w:p w14:paraId="4997E07D" w14:textId="2B56C639" w:rsidR="00716153" w:rsidRPr="00716153" w:rsidRDefault="00716153" w:rsidP="00716153">
      <w:r>
        <w:t xml:space="preserve">Ca. </w:t>
      </w:r>
      <w:r>
        <w:t>30 Minuten</w:t>
      </w:r>
    </w:p>
    <w:p w14:paraId="6966DD50" w14:textId="0E3F1461" w:rsidR="00E44028" w:rsidRDefault="00E44028" w:rsidP="00E44028">
      <w:pPr>
        <w:pStyle w:val="berschrift4"/>
      </w:pPr>
      <w:r>
        <w:t>Testumgebung:</w:t>
      </w:r>
    </w:p>
    <w:p w14:paraId="24FD73FA" w14:textId="372187BF" w:rsidR="00716153" w:rsidRPr="00716153" w:rsidRDefault="00716153" w:rsidP="00716153">
      <w:r>
        <w:t>Emulator Android Studio oder Android Endgerät</w:t>
      </w:r>
      <w:r>
        <w:t>.</w:t>
      </w:r>
    </w:p>
    <w:p w14:paraId="057E1954" w14:textId="51137E3F" w:rsidR="00E44028" w:rsidRDefault="00E44028" w:rsidP="00E44028">
      <w:pPr>
        <w:pStyle w:val="berschrift4"/>
      </w:pPr>
      <w:r>
        <w:t>Abschlusskriterium:</w:t>
      </w:r>
    </w:p>
    <w:p w14:paraId="73DF1B83" w14:textId="4D2121E9" w:rsidR="00716153" w:rsidRPr="00716153" w:rsidRDefault="00716153" w:rsidP="00716153">
      <w:r>
        <w:t>Erfülle</w:t>
      </w:r>
      <w:r>
        <w:t>n der Use C</w:t>
      </w:r>
      <w:r>
        <w:t>ases nach einem Absturz</w:t>
      </w:r>
      <w:r>
        <w:t>.</w:t>
      </w:r>
    </w:p>
    <w:p w14:paraId="1E005FF2" w14:textId="77777777" w:rsidR="00E44028" w:rsidRDefault="00E44028">
      <w:pPr>
        <w:rPr>
          <w:rFonts w:asciiTheme="majorHAnsi" w:eastAsiaTheme="majorEastAsia" w:hAnsiTheme="majorHAnsi" w:cstheme="majorBidi"/>
          <w:b/>
          <w:bCs/>
          <w:color w:val="4472C4" w:themeColor="accent1"/>
          <w:sz w:val="32"/>
          <w:szCs w:val="32"/>
        </w:rPr>
      </w:pPr>
      <w:r>
        <w:br w:type="page"/>
      </w:r>
    </w:p>
    <w:p w14:paraId="154ACEB0" w14:textId="542D683A" w:rsidR="009A6373" w:rsidRDefault="009A6373" w:rsidP="009A6373">
      <w:pPr>
        <w:pStyle w:val="berschrift2"/>
      </w:pPr>
      <w:bookmarkStart w:id="31" w:name="_Toc478989545"/>
      <w:r w:rsidRPr="00DC32B9">
        <w:lastRenderedPageBreak/>
        <w:t>Inbetriebnahme</w:t>
      </w:r>
      <w:r w:rsidR="00E44028">
        <w:t>-T</w:t>
      </w:r>
      <w:r w:rsidRPr="00DC32B9">
        <w:t>est</w:t>
      </w:r>
      <w:bookmarkEnd w:id="31"/>
    </w:p>
    <w:p w14:paraId="770B3B0C" w14:textId="656ADB8C" w:rsidR="00E44028" w:rsidRDefault="00E44028" w:rsidP="00B02AE3">
      <w:pPr>
        <w:pStyle w:val="berschrift4"/>
        <w:tabs>
          <w:tab w:val="left" w:pos="945"/>
        </w:tabs>
      </w:pPr>
      <w:r>
        <w:t>Ziel:</w:t>
      </w:r>
    </w:p>
    <w:p w14:paraId="4F7573AD" w14:textId="781CDD41" w:rsidR="00B02AE3" w:rsidRPr="00B02AE3" w:rsidRDefault="00B02AE3" w:rsidP="00B02AE3">
      <w:pPr>
        <w:rPr>
          <w:lang w:eastAsia="de-DE"/>
        </w:rPr>
      </w:pPr>
      <w:r w:rsidRPr="00774AEE">
        <w:rPr>
          <w:lang w:eastAsia="de-DE"/>
        </w:rPr>
        <w:t>Sicherstellung der Funktionsfähigkeit der wichtigsten</w:t>
      </w:r>
      <w:r>
        <w:rPr>
          <w:lang w:eastAsia="de-DE"/>
        </w:rPr>
        <w:t xml:space="preserve"> </w:t>
      </w:r>
      <w:r>
        <w:rPr>
          <w:lang w:eastAsia="de-DE"/>
        </w:rPr>
        <w:t>Schnittstellenanbindungen.</w:t>
      </w:r>
    </w:p>
    <w:p w14:paraId="04E52935" w14:textId="5CD05A0B" w:rsidR="00E44028" w:rsidRDefault="00E44028" w:rsidP="00E44028">
      <w:pPr>
        <w:pStyle w:val="berschrift4"/>
      </w:pPr>
      <w:r>
        <w:t>Zuständigkeit:</w:t>
      </w:r>
    </w:p>
    <w:tbl>
      <w:tblPr>
        <w:tblStyle w:val="Gitternetztabelle5dunkelAkzent3"/>
        <w:tblW w:w="0" w:type="auto"/>
        <w:tblLook w:val="0480" w:firstRow="0" w:lastRow="0" w:firstColumn="1" w:lastColumn="0" w:noHBand="0" w:noVBand="1"/>
      </w:tblPr>
      <w:tblGrid>
        <w:gridCol w:w="4530"/>
        <w:gridCol w:w="4530"/>
      </w:tblGrid>
      <w:tr w:rsidR="00B02AE3" w:rsidRPr="00B02AE3" w14:paraId="38B49AB3" w14:textId="77777777" w:rsidTr="00B02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7F93CB05" w14:textId="77777777" w:rsidR="00B02AE3" w:rsidRPr="00B02AE3" w:rsidRDefault="00B02AE3" w:rsidP="00985C48">
            <w:pPr>
              <w:rPr>
                <w:noProof/>
                <w:lang w:eastAsia="de-DE"/>
              </w:rPr>
            </w:pPr>
            <w:r w:rsidRPr="00B02AE3">
              <w:rPr>
                <w:noProof/>
                <w:lang w:eastAsia="de-DE"/>
              </w:rPr>
              <w:t>Koordination und Dokumentation</w:t>
            </w:r>
          </w:p>
        </w:tc>
        <w:tc>
          <w:tcPr>
            <w:tcW w:w="4530" w:type="dxa"/>
          </w:tcPr>
          <w:p w14:paraId="63E08E01" w14:textId="77777777" w:rsidR="00B02AE3" w:rsidRPr="00B02AE3" w:rsidRDefault="00B02AE3" w:rsidP="00985C48">
            <w:pPr>
              <w:cnfStyle w:val="000000100000" w:firstRow="0" w:lastRow="0" w:firstColumn="0" w:lastColumn="0" w:oddVBand="0" w:evenVBand="0" w:oddHBand="1" w:evenHBand="0" w:firstRowFirstColumn="0" w:firstRowLastColumn="0" w:lastRowFirstColumn="0" w:lastRowLastColumn="0"/>
              <w:rPr>
                <w:noProof/>
                <w:lang w:eastAsia="de-DE"/>
              </w:rPr>
            </w:pPr>
            <w:r w:rsidRPr="00B02AE3">
              <w:rPr>
                <w:noProof/>
                <w:lang w:eastAsia="de-DE"/>
              </w:rPr>
              <w:t xml:space="preserve"> Ralph Maier</w:t>
            </w:r>
          </w:p>
        </w:tc>
      </w:tr>
      <w:tr w:rsidR="00B02AE3" w:rsidRPr="00B02AE3" w14:paraId="09CB96C9" w14:textId="77777777" w:rsidTr="00B02AE3">
        <w:tc>
          <w:tcPr>
            <w:cnfStyle w:val="001000000000" w:firstRow="0" w:lastRow="0" w:firstColumn="1" w:lastColumn="0" w:oddVBand="0" w:evenVBand="0" w:oddHBand="0" w:evenHBand="0" w:firstRowFirstColumn="0" w:firstRowLastColumn="0" w:lastRowFirstColumn="0" w:lastRowLastColumn="0"/>
            <w:tcW w:w="4530" w:type="dxa"/>
          </w:tcPr>
          <w:p w14:paraId="039F92CF" w14:textId="77777777" w:rsidR="00B02AE3" w:rsidRPr="00B02AE3" w:rsidRDefault="00B02AE3" w:rsidP="00985C48">
            <w:pPr>
              <w:rPr>
                <w:noProof/>
                <w:lang w:eastAsia="de-DE"/>
              </w:rPr>
            </w:pPr>
            <w:r w:rsidRPr="00B02AE3">
              <w:rPr>
                <w:noProof/>
                <w:lang w:eastAsia="de-DE"/>
              </w:rPr>
              <w:t>Durchführung</w:t>
            </w:r>
          </w:p>
        </w:tc>
        <w:tc>
          <w:tcPr>
            <w:tcW w:w="4530" w:type="dxa"/>
          </w:tcPr>
          <w:p w14:paraId="1BCFB125" w14:textId="77777777" w:rsidR="00B02AE3" w:rsidRPr="00B02AE3" w:rsidRDefault="00B02AE3" w:rsidP="00985C48">
            <w:pPr>
              <w:cnfStyle w:val="000000000000" w:firstRow="0" w:lastRow="0" w:firstColumn="0" w:lastColumn="0" w:oddVBand="0" w:evenVBand="0" w:oddHBand="0" w:evenHBand="0" w:firstRowFirstColumn="0" w:firstRowLastColumn="0" w:lastRowFirstColumn="0" w:lastRowLastColumn="0"/>
              <w:rPr>
                <w:noProof/>
                <w:lang w:eastAsia="de-DE"/>
              </w:rPr>
            </w:pPr>
            <w:r w:rsidRPr="00B02AE3">
              <w:rPr>
                <w:noProof/>
                <w:lang w:eastAsia="de-DE"/>
              </w:rPr>
              <w:t xml:space="preserve"> Ralph Maier</w:t>
            </w:r>
          </w:p>
        </w:tc>
      </w:tr>
      <w:tr w:rsidR="00B02AE3" w:rsidRPr="00B02AE3" w14:paraId="4160FC97" w14:textId="77777777" w:rsidTr="00B02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14:paraId="6264554A" w14:textId="77777777" w:rsidR="00B02AE3" w:rsidRPr="00B02AE3" w:rsidRDefault="00B02AE3" w:rsidP="00985C48">
            <w:pPr>
              <w:rPr>
                <w:noProof/>
                <w:lang w:eastAsia="de-DE"/>
              </w:rPr>
            </w:pPr>
            <w:r w:rsidRPr="00B02AE3">
              <w:rPr>
                <w:noProof/>
                <w:lang w:eastAsia="de-DE"/>
              </w:rPr>
              <w:t>Abnahme</w:t>
            </w:r>
          </w:p>
        </w:tc>
        <w:tc>
          <w:tcPr>
            <w:tcW w:w="4530" w:type="dxa"/>
          </w:tcPr>
          <w:p w14:paraId="3E28E188" w14:textId="77777777" w:rsidR="00B02AE3" w:rsidRPr="00B02AE3" w:rsidRDefault="00B02AE3" w:rsidP="00985C48">
            <w:pPr>
              <w:cnfStyle w:val="000000100000" w:firstRow="0" w:lastRow="0" w:firstColumn="0" w:lastColumn="0" w:oddVBand="0" w:evenVBand="0" w:oddHBand="1" w:evenHBand="0" w:firstRowFirstColumn="0" w:firstRowLastColumn="0" w:lastRowFirstColumn="0" w:lastRowLastColumn="0"/>
              <w:rPr>
                <w:noProof/>
                <w:lang w:eastAsia="de-DE"/>
              </w:rPr>
            </w:pPr>
            <w:r w:rsidRPr="00B02AE3">
              <w:rPr>
                <w:noProof/>
                <w:lang w:eastAsia="de-DE"/>
              </w:rPr>
              <w:t xml:space="preserve"> Ralph Maier</w:t>
            </w:r>
          </w:p>
        </w:tc>
      </w:tr>
    </w:tbl>
    <w:p w14:paraId="666A94D1" w14:textId="2AE25347" w:rsidR="00E44028" w:rsidRDefault="00E44028" w:rsidP="00E44028">
      <w:pPr>
        <w:pStyle w:val="berschrift4"/>
      </w:pPr>
      <w:r>
        <w:t>Zeitraum:</w:t>
      </w:r>
    </w:p>
    <w:p w14:paraId="47A1944C" w14:textId="38498883" w:rsidR="00B02AE3" w:rsidRPr="00B02AE3" w:rsidRDefault="00B02AE3" w:rsidP="00B02AE3">
      <w:r>
        <w:t>Diese Funktion der Applikation wird vor jedem Prototyp getestet.</w:t>
      </w:r>
    </w:p>
    <w:p w14:paraId="21DC0978" w14:textId="4D6C41E4" w:rsidR="00E44028" w:rsidRDefault="00E44028" w:rsidP="00E44028">
      <w:pPr>
        <w:pStyle w:val="berschrift4"/>
      </w:pPr>
      <w:r>
        <w:t>Testmethode:</w:t>
      </w:r>
    </w:p>
    <w:p w14:paraId="4D289468" w14:textId="55B2042B" w:rsidR="00B02AE3" w:rsidRPr="00B02AE3" w:rsidRDefault="00B02AE3" w:rsidP="00B02AE3">
      <w:proofErr w:type="spellStart"/>
      <w:r w:rsidRPr="00B02AE3">
        <w:rPr>
          <w:b/>
        </w:rPr>
        <w:t>Whitebox</w:t>
      </w:r>
      <w:proofErr w:type="spellEnd"/>
      <w:r w:rsidRPr="00B02AE3">
        <w:rPr>
          <w:b/>
        </w:rPr>
        <w:t xml:space="preserve"> </w:t>
      </w:r>
      <w:proofErr w:type="spellStart"/>
      <w:r w:rsidRPr="00B02AE3">
        <w:rPr>
          <w:b/>
        </w:rPr>
        <w:t>Testing</w:t>
      </w:r>
      <w:proofErr w:type="spellEnd"/>
      <w:r>
        <w:t xml:space="preserve"> -</w:t>
      </w:r>
      <w:r>
        <w:t xml:space="preserve"> Überprüfung der von allen Schnittstellen miteinander ausgetauschten Daten. </w:t>
      </w:r>
    </w:p>
    <w:p w14:paraId="1163F785" w14:textId="5D3BB6CD" w:rsidR="00E44028" w:rsidRDefault="00E44028" w:rsidP="00E44028">
      <w:pPr>
        <w:pStyle w:val="berschrift4"/>
      </w:pPr>
      <w:r>
        <w:t>Aufwandsschätzung:</w:t>
      </w:r>
    </w:p>
    <w:p w14:paraId="56E0C9B6" w14:textId="7405DD30" w:rsidR="00B02AE3" w:rsidRPr="00B02AE3" w:rsidRDefault="00B02AE3" w:rsidP="00B02AE3">
      <w:r>
        <w:t>Ca. 4 Stunden</w:t>
      </w:r>
    </w:p>
    <w:p w14:paraId="431B6243" w14:textId="06C9926E" w:rsidR="00E44028" w:rsidRDefault="00E44028" w:rsidP="00E44028">
      <w:pPr>
        <w:pStyle w:val="berschrift4"/>
      </w:pPr>
      <w:r>
        <w:t>Testumgebung:</w:t>
      </w:r>
    </w:p>
    <w:p w14:paraId="7E032DAB" w14:textId="1B00234E" w:rsidR="00B02AE3" w:rsidRPr="00B02AE3" w:rsidRDefault="00B02AE3" w:rsidP="00B02AE3">
      <w:r>
        <w:t>Emulator Android Studio oder Android Endgerät</w:t>
      </w:r>
      <w:r>
        <w:t>.</w:t>
      </w:r>
    </w:p>
    <w:p w14:paraId="3C6AF2DB" w14:textId="2D474F6E" w:rsidR="00E44028" w:rsidRDefault="00E44028" w:rsidP="00E44028">
      <w:pPr>
        <w:pStyle w:val="berschrift4"/>
      </w:pPr>
      <w:r>
        <w:t>Abschlusskriterium:</w:t>
      </w:r>
    </w:p>
    <w:p w14:paraId="23BEF28C" w14:textId="09A38965" w:rsidR="00B02AE3" w:rsidRPr="00B02AE3" w:rsidRDefault="00B02AE3" w:rsidP="00B02AE3">
      <w:r>
        <w:t>Redundanzfreie und fehlerfreie Daten aus allen Schnittstellen.</w:t>
      </w:r>
    </w:p>
    <w:sectPr w:rsidR="00B02AE3" w:rsidRPr="00B02AE3" w:rsidSect="00660C55">
      <w:pgSz w:w="11904" w:h="16836" w:code="9"/>
      <w:pgMar w:top="1417" w:right="1417" w:bottom="1134" w:left="1417" w:header="720" w:footer="720"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4DA47F" w14:textId="77777777" w:rsidR="00213376" w:rsidRDefault="00213376">
      <w:pPr>
        <w:spacing w:after="0"/>
      </w:pPr>
      <w:r>
        <w:separator/>
      </w:r>
    </w:p>
  </w:endnote>
  <w:endnote w:type="continuationSeparator" w:id="0">
    <w:p w14:paraId="345C7ED5" w14:textId="77777777" w:rsidR="00213376" w:rsidRDefault="0021337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47FC5A" w14:textId="77777777" w:rsidR="00DC32B9" w:rsidRDefault="00DC32B9" w:rsidP="00EE4BC5">
    <w:pPr>
      <w:pStyle w:val="Fuzeile"/>
      <w:framePr w:wrap="none"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end"/>
    </w:r>
  </w:p>
  <w:p w14:paraId="133BC976" w14:textId="77777777" w:rsidR="00DC32B9" w:rsidRDefault="00DC32B9">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A8B13A" w14:textId="4C219CE8" w:rsidR="00DC32B9" w:rsidRDefault="00DC32B9" w:rsidP="00EE4BC5">
    <w:pPr>
      <w:pStyle w:val="Fuzeile"/>
      <w:framePr w:wrap="none"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sidR="00207729">
      <w:rPr>
        <w:rStyle w:val="Seitenzahl"/>
        <w:noProof/>
      </w:rPr>
      <w:t>21</w:t>
    </w:r>
    <w:r>
      <w:rPr>
        <w:rStyle w:val="Seitenzahl"/>
      </w:rPr>
      <w:fldChar w:fldCharType="end"/>
    </w:r>
  </w:p>
  <w:p w14:paraId="5DAEE306" w14:textId="7EF1116D" w:rsidR="00DC32B9" w:rsidRDefault="00DC32B9">
    <w:pPr>
      <w:pStyle w:val="Fuzeile"/>
    </w:pPr>
    <w:r>
      <w:t xml:space="preserve">Battista, Maier, Potsch, </w:t>
    </w:r>
    <w:proofErr w:type="spellStart"/>
    <w:r>
      <w:t>Schaude</w:t>
    </w:r>
    <w:proofErr w:type="spellEnd"/>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C87AA4" w14:textId="01AD95E2" w:rsidR="00DC32B9" w:rsidRPr="004352DA" w:rsidRDefault="00DC32B9" w:rsidP="004352DA">
    <w:pPr>
      <w:pStyle w:val="Fuzeile"/>
      <w:tabs>
        <w:tab w:val="clear" w:pos="4536"/>
        <w:tab w:val="clear" w:pos="9072"/>
        <w:tab w:val="left" w:pos="1470"/>
      </w:tabs>
    </w:pPr>
    <w:r w:rsidRPr="004352DA">
      <w:t xml:space="preserve">Battista, Maier, Potsch, </w:t>
    </w:r>
    <w:proofErr w:type="spellStart"/>
    <w:r w:rsidRPr="004352DA">
      <w:t>Schaude</w:t>
    </w:r>
    <w:proofErr w:type="spellEnd"/>
    <w:r w:rsidRPr="004352DA">
      <w:t xml:space="preserve"> </w:t>
    </w:r>
    <w:r w:rsidRPr="004352DA">
      <w:ptab w:relativeTo="margin" w:alignment="center" w:leader="none"/>
    </w:r>
    <w:r w:rsidRPr="004352DA">
      <w:fldChar w:fldCharType="begin"/>
    </w:r>
    <w:r w:rsidRPr="004352DA">
      <w:instrText>PAGE   \* MERGEFORMAT</w:instrText>
    </w:r>
    <w:r w:rsidRPr="004352DA">
      <w:fldChar w:fldCharType="separate"/>
    </w:r>
    <w:r w:rsidR="00207729">
      <w:rPr>
        <w:noProof/>
      </w:rPr>
      <w:t>4</w:t>
    </w:r>
    <w:r w:rsidRPr="004352DA">
      <w:fldChar w:fldCharType="end"/>
    </w:r>
    <w:r w:rsidRPr="004352DA">
      <w:ptab w:relativeTo="margin" w:alignment="right"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1CF594" w14:textId="77777777" w:rsidR="00213376" w:rsidRDefault="00213376">
      <w:r>
        <w:separator/>
      </w:r>
    </w:p>
  </w:footnote>
  <w:footnote w:type="continuationSeparator" w:id="0">
    <w:p w14:paraId="73F155AA" w14:textId="77777777" w:rsidR="00213376" w:rsidRDefault="002133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EB9205" w14:textId="1A67A4B0" w:rsidR="00DC32B9" w:rsidRDefault="00DC32B9">
    <w:pPr>
      <w:pStyle w:val="Kopfzeile"/>
    </w:pPr>
    <w:r>
      <w:t>Projekt Mastermind</w:t>
    </w:r>
    <w:r>
      <w:ptab w:relativeTo="margin" w:alignment="center" w:leader="none"/>
    </w:r>
    <w:r>
      <w:t xml:space="preserve">Software </w:t>
    </w:r>
    <w:proofErr w:type="spellStart"/>
    <w:r>
      <w:t>Requirement</w:t>
    </w:r>
    <w:proofErr w:type="spellEnd"/>
    <w:r>
      <w:t xml:space="preserve"> </w:t>
    </w:r>
    <w:proofErr w:type="spellStart"/>
    <w:r>
      <w:t>Specification</w:t>
    </w:r>
    <w:proofErr w:type="spellEnd"/>
    <w:r>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6E2A25"/>
    <w:multiLevelType w:val="hybridMultilevel"/>
    <w:tmpl w:val="03481D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148229C"/>
    <w:multiLevelType w:val="hybridMultilevel"/>
    <w:tmpl w:val="929AAB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5CE32A5"/>
    <w:multiLevelType w:val="hybridMultilevel"/>
    <w:tmpl w:val="2ECE221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AFE4771"/>
    <w:multiLevelType w:val="hybridMultilevel"/>
    <w:tmpl w:val="08168C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C396930"/>
    <w:multiLevelType w:val="hybridMultilevel"/>
    <w:tmpl w:val="738E6E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CE23502"/>
    <w:multiLevelType w:val="hybridMultilevel"/>
    <w:tmpl w:val="80E2DF9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224903D3"/>
    <w:multiLevelType w:val="hybridMultilevel"/>
    <w:tmpl w:val="6A7EDB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9B77ABC"/>
    <w:multiLevelType w:val="hybridMultilevel"/>
    <w:tmpl w:val="C87E180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E541428"/>
    <w:multiLevelType w:val="hybridMultilevel"/>
    <w:tmpl w:val="0CB83B5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1DE465D"/>
    <w:multiLevelType w:val="hybridMultilevel"/>
    <w:tmpl w:val="583C70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3797011"/>
    <w:multiLevelType w:val="hybridMultilevel"/>
    <w:tmpl w:val="09AE9C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38B243F"/>
    <w:multiLevelType w:val="hybridMultilevel"/>
    <w:tmpl w:val="9170E4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5E01BDF"/>
    <w:multiLevelType w:val="hybridMultilevel"/>
    <w:tmpl w:val="1652C77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5FB2C25"/>
    <w:multiLevelType w:val="hybridMultilevel"/>
    <w:tmpl w:val="14C2BD8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8FF3EC8"/>
    <w:multiLevelType w:val="hybridMultilevel"/>
    <w:tmpl w:val="95BE0B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9A11887"/>
    <w:multiLevelType w:val="hybridMultilevel"/>
    <w:tmpl w:val="6A20ED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B9E4EB2"/>
    <w:multiLevelType w:val="hybridMultilevel"/>
    <w:tmpl w:val="8C9CB2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0941CE9"/>
    <w:multiLevelType w:val="hybridMultilevel"/>
    <w:tmpl w:val="891EE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A9E5C12"/>
    <w:multiLevelType w:val="hybridMultilevel"/>
    <w:tmpl w:val="058AF74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4CEB1D92"/>
    <w:multiLevelType w:val="hybridMultilevel"/>
    <w:tmpl w:val="1D84A61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3D9631E"/>
    <w:multiLevelType w:val="hybridMultilevel"/>
    <w:tmpl w:val="A6C0BD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B8E2EDA"/>
    <w:multiLevelType w:val="hybridMultilevel"/>
    <w:tmpl w:val="5F440E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BC96D12"/>
    <w:multiLevelType w:val="hybridMultilevel"/>
    <w:tmpl w:val="2BC80D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DD750F6"/>
    <w:multiLevelType w:val="hybridMultilevel"/>
    <w:tmpl w:val="6AE8CF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E5411E8"/>
    <w:multiLevelType w:val="hybridMultilevel"/>
    <w:tmpl w:val="26A4AF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5D8675B"/>
    <w:multiLevelType w:val="hybridMultilevel"/>
    <w:tmpl w:val="FBF8E9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67B5581"/>
    <w:multiLevelType w:val="hybridMultilevel"/>
    <w:tmpl w:val="0B7035A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9CF6ADC"/>
    <w:multiLevelType w:val="hybridMultilevel"/>
    <w:tmpl w:val="80D26B7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A5C18AB"/>
    <w:multiLevelType w:val="hybridMultilevel"/>
    <w:tmpl w:val="2174A7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A8B1938"/>
    <w:multiLevelType w:val="hybridMultilevel"/>
    <w:tmpl w:val="B27489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AC67699"/>
    <w:multiLevelType w:val="hybridMultilevel"/>
    <w:tmpl w:val="025A7C3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C3508E0"/>
    <w:multiLevelType w:val="hybridMultilevel"/>
    <w:tmpl w:val="641847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EF579C4"/>
    <w:multiLevelType w:val="hybridMultilevel"/>
    <w:tmpl w:val="D5C2FE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FA853BD"/>
    <w:multiLevelType w:val="hybridMultilevel"/>
    <w:tmpl w:val="2B828A5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3A95FDB"/>
    <w:multiLevelType w:val="hybridMultilevel"/>
    <w:tmpl w:val="34DC33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7611BDD"/>
    <w:multiLevelType w:val="hybridMultilevel"/>
    <w:tmpl w:val="49FA7A0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9"/>
  </w:num>
  <w:num w:numId="2">
    <w:abstractNumId w:val="24"/>
  </w:num>
  <w:num w:numId="3">
    <w:abstractNumId w:val="5"/>
  </w:num>
  <w:num w:numId="4">
    <w:abstractNumId w:val="17"/>
  </w:num>
  <w:num w:numId="5">
    <w:abstractNumId w:val="23"/>
  </w:num>
  <w:num w:numId="6">
    <w:abstractNumId w:val="3"/>
  </w:num>
  <w:num w:numId="7">
    <w:abstractNumId w:val="11"/>
  </w:num>
  <w:num w:numId="8">
    <w:abstractNumId w:val="14"/>
  </w:num>
  <w:num w:numId="9">
    <w:abstractNumId w:val="12"/>
  </w:num>
  <w:num w:numId="10">
    <w:abstractNumId w:val="0"/>
  </w:num>
  <w:num w:numId="11">
    <w:abstractNumId w:val="10"/>
  </w:num>
  <w:num w:numId="12">
    <w:abstractNumId w:val="1"/>
  </w:num>
  <w:num w:numId="13">
    <w:abstractNumId w:val="27"/>
  </w:num>
  <w:num w:numId="14">
    <w:abstractNumId w:val="13"/>
  </w:num>
  <w:num w:numId="15">
    <w:abstractNumId w:val="4"/>
  </w:num>
  <w:num w:numId="16">
    <w:abstractNumId w:val="18"/>
  </w:num>
  <w:num w:numId="17">
    <w:abstractNumId w:val="32"/>
  </w:num>
  <w:num w:numId="18">
    <w:abstractNumId w:val="19"/>
  </w:num>
  <w:num w:numId="19">
    <w:abstractNumId w:val="25"/>
  </w:num>
  <w:num w:numId="20">
    <w:abstractNumId w:val="8"/>
  </w:num>
  <w:num w:numId="21">
    <w:abstractNumId w:val="16"/>
  </w:num>
  <w:num w:numId="22">
    <w:abstractNumId w:val="34"/>
  </w:num>
  <w:num w:numId="23">
    <w:abstractNumId w:val="15"/>
  </w:num>
  <w:num w:numId="24">
    <w:abstractNumId w:val="35"/>
  </w:num>
  <w:num w:numId="25">
    <w:abstractNumId w:val="30"/>
  </w:num>
  <w:num w:numId="26">
    <w:abstractNumId w:val="22"/>
  </w:num>
  <w:num w:numId="27">
    <w:abstractNumId w:val="31"/>
  </w:num>
  <w:num w:numId="28">
    <w:abstractNumId w:val="28"/>
  </w:num>
  <w:num w:numId="29">
    <w:abstractNumId w:val="26"/>
  </w:num>
  <w:num w:numId="30">
    <w:abstractNumId w:val="6"/>
  </w:num>
  <w:num w:numId="31">
    <w:abstractNumId w:val="2"/>
  </w:num>
  <w:num w:numId="32">
    <w:abstractNumId w:val="33"/>
  </w:num>
  <w:num w:numId="33">
    <w:abstractNumId w:val="21"/>
  </w:num>
  <w:num w:numId="34">
    <w:abstractNumId w:val="20"/>
  </w:num>
  <w:num w:numId="35">
    <w:abstractNumId w:val="7"/>
  </w:num>
  <w:num w:numId="36">
    <w:abstractNumId w:val="2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120"/>
  <w:drawingGridVerticalSpacing w:val="163"/>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0D07"/>
    <w:rsid w:val="00006CDB"/>
    <w:rsid w:val="00011C8B"/>
    <w:rsid w:val="000178A5"/>
    <w:rsid w:val="00027130"/>
    <w:rsid w:val="00030732"/>
    <w:rsid w:val="00037CFD"/>
    <w:rsid w:val="000435A8"/>
    <w:rsid w:val="000701A3"/>
    <w:rsid w:val="0007524B"/>
    <w:rsid w:val="00082454"/>
    <w:rsid w:val="000C22E3"/>
    <w:rsid w:val="001407A1"/>
    <w:rsid w:val="001553F0"/>
    <w:rsid w:val="00167A8D"/>
    <w:rsid w:val="00177FB5"/>
    <w:rsid w:val="00182DD7"/>
    <w:rsid w:val="00207729"/>
    <w:rsid w:val="00213376"/>
    <w:rsid w:val="0026504C"/>
    <w:rsid w:val="002D2C71"/>
    <w:rsid w:val="00300DFC"/>
    <w:rsid w:val="0033366E"/>
    <w:rsid w:val="0034427A"/>
    <w:rsid w:val="003649E1"/>
    <w:rsid w:val="00404105"/>
    <w:rsid w:val="004352DA"/>
    <w:rsid w:val="00484AFC"/>
    <w:rsid w:val="004941E3"/>
    <w:rsid w:val="004E29B3"/>
    <w:rsid w:val="004F70C4"/>
    <w:rsid w:val="005052AE"/>
    <w:rsid w:val="00507E7C"/>
    <w:rsid w:val="00514C9E"/>
    <w:rsid w:val="00532EE7"/>
    <w:rsid w:val="00587D1E"/>
    <w:rsid w:val="00590D07"/>
    <w:rsid w:val="005A383A"/>
    <w:rsid w:val="005D2711"/>
    <w:rsid w:val="005D3B06"/>
    <w:rsid w:val="006059EA"/>
    <w:rsid w:val="00660C55"/>
    <w:rsid w:val="006A1455"/>
    <w:rsid w:val="006A7436"/>
    <w:rsid w:val="006B14E2"/>
    <w:rsid w:val="00716153"/>
    <w:rsid w:val="00771DDF"/>
    <w:rsid w:val="00782C71"/>
    <w:rsid w:val="00784D58"/>
    <w:rsid w:val="007B13D2"/>
    <w:rsid w:val="007D21F8"/>
    <w:rsid w:val="007E55EE"/>
    <w:rsid w:val="007E6F6F"/>
    <w:rsid w:val="0089688A"/>
    <w:rsid w:val="008A55D6"/>
    <w:rsid w:val="008D6863"/>
    <w:rsid w:val="008E279B"/>
    <w:rsid w:val="008E4E86"/>
    <w:rsid w:val="009430F1"/>
    <w:rsid w:val="00953F98"/>
    <w:rsid w:val="009A6373"/>
    <w:rsid w:val="009B0E03"/>
    <w:rsid w:val="009C7F4F"/>
    <w:rsid w:val="009E0595"/>
    <w:rsid w:val="009F1D3A"/>
    <w:rsid w:val="00A1741A"/>
    <w:rsid w:val="00A17AFF"/>
    <w:rsid w:val="00A367B5"/>
    <w:rsid w:val="00A7106E"/>
    <w:rsid w:val="00AB1EF8"/>
    <w:rsid w:val="00AB2E6E"/>
    <w:rsid w:val="00AB58B8"/>
    <w:rsid w:val="00AC3B52"/>
    <w:rsid w:val="00B014ED"/>
    <w:rsid w:val="00B01E23"/>
    <w:rsid w:val="00B02AE3"/>
    <w:rsid w:val="00B546A8"/>
    <w:rsid w:val="00B56B32"/>
    <w:rsid w:val="00B6376C"/>
    <w:rsid w:val="00B6537D"/>
    <w:rsid w:val="00B86B75"/>
    <w:rsid w:val="00BA0238"/>
    <w:rsid w:val="00BC48D5"/>
    <w:rsid w:val="00C36279"/>
    <w:rsid w:val="00C44E4D"/>
    <w:rsid w:val="00C83130"/>
    <w:rsid w:val="00CE2270"/>
    <w:rsid w:val="00CE4BF7"/>
    <w:rsid w:val="00D02D92"/>
    <w:rsid w:val="00D06031"/>
    <w:rsid w:val="00D11F4F"/>
    <w:rsid w:val="00D23A11"/>
    <w:rsid w:val="00D24C0F"/>
    <w:rsid w:val="00D5022B"/>
    <w:rsid w:val="00DC32B9"/>
    <w:rsid w:val="00DE2139"/>
    <w:rsid w:val="00E02E57"/>
    <w:rsid w:val="00E2722C"/>
    <w:rsid w:val="00E315A3"/>
    <w:rsid w:val="00E44028"/>
    <w:rsid w:val="00E82320"/>
    <w:rsid w:val="00EB1805"/>
    <w:rsid w:val="00EC203C"/>
    <w:rsid w:val="00EC6C45"/>
    <w:rsid w:val="00EE4BC5"/>
    <w:rsid w:val="00EE75EF"/>
    <w:rsid w:val="00F23875"/>
    <w:rsid w:val="00F30DC1"/>
    <w:rsid w:val="00F90CF2"/>
    <w:rsid w:val="00F92747"/>
    <w:rsid w:val="00FB0AD9"/>
    <w:rsid w:val="00FD0A03"/>
    <w:rsid w:val="00FE11A0"/>
    <w:rsid w:val="00FF674A"/>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07E68A"/>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374">
    <w:lsdException w:name="heading 4" w:uiPriority="9" w:qFormat="1"/>
    <w:lsdException w:name="heading 8"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5" w:semiHidden="1" w:unhideWhenUsed="1"/>
    <w:lsdException w:name="List Number 2" w:semiHidden="1" w:unhideWhenUsed="1"/>
    <w:lsdException w:name="Title" w:qFormat="1"/>
    <w:lsdException w:name="Body Text"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Standard">
    <w:name w:val="Normal"/>
    <w:qFormat/>
    <w:rPr>
      <w:lang w:val="de-DE"/>
    </w:rPr>
  </w:style>
  <w:style w:type="paragraph" w:styleId="berschrift1">
    <w:name w:val="heading 1"/>
    <w:basedOn w:val="Standard"/>
    <w:next w:val="Textkrper"/>
    <w:uiPriority w:val="9"/>
    <w:qFormat/>
    <w:pPr>
      <w:keepNext/>
      <w:keepLines/>
      <w:spacing w:before="480" w:after="0"/>
      <w:outlineLvl w:val="0"/>
    </w:pPr>
    <w:rPr>
      <w:rFonts w:asciiTheme="majorHAnsi" w:eastAsiaTheme="majorEastAsia" w:hAnsiTheme="majorHAnsi" w:cstheme="majorBidi"/>
      <w:b/>
      <w:bCs/>
      <w:color w:val="2D4F8E" w:themeColor="accent1" w:themeShade="B5"/>
      <w:sz w:val="32"/>
      <w:szCs w:val="32"/>
    </w:rPr>
  </w:style>
  <w:style w:type="paragraph" w:styleId="berschrift2">
    <w:name w:val="heading 2"/>
    <w:basedOn w:val="Standard"/>
    <w:next w:val="Textkrper"/>
    <w:uiPriority w:val="9"/>
    <w:unhideWhenUsed/>
    <w:qFormat/>
    <w:pPr>
      <w:keepNext/>
      <w:keepLines/>
      <w:spacing w:before="200" w:after="0"/>
      <w:outlineLvl w:val="1"/>
    </w:pPr>
    <w:rPr>
      <w:rFonts w:asciiTheme="majorHAnsi" w:eastAsiaTheme="majorEastAsia" w:hAnsiTheme="majorHAnsi" w:cstheme="majorBidi"/>
      <w:b/>
      <w:bCs/>
      <w:color w:val="4472C4" w:themeColor="accent1"/>
      <w:sz w:val="32"/>
      <w:szCs w:val="32"/>
    </w:rPr>
  </w:style>
  <w:style w:type="paragraph" w:styleId="berschrift3">
    <w:name w:val="heading 3"/>
    <w:basedOn w:val="Standard"/>
    <w:next w:val="Textkrper"/>
    <w:uiPriority w:val="9"/>
    <w:unhideWhenUsed/>
    <w:qFormat/>
    <w:pPr>
      <w:keepNext/>
      <w:keepLines/>
      <w:spacing w:before="200" w:after="0"/>
      <w:outlineLvl w:val="2"/>
    </w:pPr>
    <w:rPr>
      <w:rFonts w:asciiTheme="majorHAnsi" w:eastAsiaTheme="majorEastAsia" w:hAnsiTheme="majorHAnsi" w:cstheme="majorBidi"/>
      <w:b/>
      <w:bCs/>
      <w:color w:val="4472C4" w:themeColor="accent1"/>
      <w:sz w:val="28"/>
      <w:szCs w:val="28"/>
    </w:rPr>
  </w:style>
  <w:style w:type="paragraph" w:styleId="berschrift4">
    <w:name w:val="heading 4"/>
    <w:basedOn w:val="Standard"/>
    <w:next w:val="Textkrper"/>
    <w:link w:val="berschrift4Zchn"/>
    <w:uiPriority w:val="9"/>
    <w:unhideWhenUsed/>
    <w:qFormat/>
    <w:pPr>
      <w:keepNext/>
      <w:keepLines/>
      <w:spacing w:before="200" w:after="0"/>
      <w:outlineLvl w:val="3"/>
    </w:pPr>
    <w:rPr>
      <w:rFonts w:asciiTheme="majorHAnsi" w:eastAsiaTheme="majorEastAsia" w:hAnsiTheme="majorHAnsi" w:cstheme="majorBidi"/>
      <w:b/>
      <w:bCs/>
      <w:color w:val="4472C4" w:themeColor="accent1"/>
    </w:rPr>
  </w:style>
  <w:style w:type="paragraph" w:styleId="berschrift5">
    <w:name w:val="heading 5"/>
    <w:basedOn w:val="Standard"/>
    <w:next w:val="Textkrper"/>
    <w:uiPriority w:val="9"/>
    <w:unhideWhenUsed/>
    <w:qFormat/>
    <w:pPr>
      <w:keepNext/>
      <w:keepLines/>
      <w:spacing w:before="200" w:after="0"/>
      <w:outlineLvl w:val="4"/>
    </w:pPr>
    <w:rPr>
      <w:rFonts w:asciiTheme="majorHAnsi" w:eastAsiaTheme="majorEastAsia" w:hAnsiTheme="majorHAnsi" w:cstheme="majorBidi"/>
      <w:i/>
      <w:iCs/>
      <w:color w:val="4472C4" w:themeColor="accent1"/>
    </w:rPr>
  </w:style>
  <w:style w:type="paragraph" w:styleId="berschrift6">
    <w:name w:val="heading 6"/>
    <w:basedOn w:val="Standard"/>
    <w:next w:val="Textkrper"/>
    <w:uiPriority w:val="9"/>
    <w:unhideWhenUsed/>
    <w:qFormat/>
    <w:pPr>
      <w:keepNext/>
      <w:keepLines/>
      <w:spacing w:before="200" w:after="0"/>
      <w:outlineLvl w:val="5"/>
    </w:pPr>
    <w:rPr>
      <w:rFonts w:asciiTheme="majorHAnsi" w:eastAsiaTheme="majorEastAsia" w:hAnsiTheme="majorHAnsi" w:cstheme="majorBidi"/>
      <w:color w:val="4472C4"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extkrper">
    <w:name w:val="Body Text"/>
    <w:basedOn w:val="Standard"/>
    <w:link w:val="TextkrperZchn"/>
    <w:qFormat/>
    <w:rsid w:val="00EB1805"/>
    <w:pPr>
      <w:spacing w:before="180" w:after="180"/>
    </w:pPr>
  </w:style>
  <w:style w:type="paragraph" w:customStyle="1" w:styleId="FirstParagraph">
    <w:name w:val="First Paragraph"/>
    <w:basedOn w:val="Textkrper"/>
    <w:next w:val="Textkrper"/>
    <w:qFormat/>
  </w:style>
  <w:style w:type="paragraph" w:customStyle="1" w:styleId="Compact">
    <w:name w:val="Compact"/>
    <w:basedOn w:val="Textkrper"/>
    <w:qFormat/>
    <w:pPr>
      <w:spacing w:before="36" w:after="36"/>
    </w:pPr>
  </w:style>
  <w:style w:type="paragraph" w:styleId="Titel">
    <w:name w:val="Title"/>
    <w:basedOn w:val="Standard"/>
    <w:next w:val="Textkrper"/>
    <w:qFormat/>
    <w:pPr>
      <w:keepNext/>
      <w:keepLines/>
      <w:spacing w:before="480" w:after="240"/>
      <w:jc w:val="center"/>
    </w:pPr>
    <w:rPr>
      <w:rFonts w:asciiTheme="majorHAnsi" w:eastAsiaTheme="majorEastAsia" w:hAnsiTheme="majorHAnsi" w:cstheme="majorBidi"/>
      <w:b/>
      <w:bCs/>
      <w:color w:val="2D4F8E" w:themeColor="accent1" w:themeShade="B5"/>
      <w:sz w:val="36"/>
      <w:szCs w:val="36"/>
    </w:rPr>
  </w:style>
  <w:style w:type="paragraph" w:styleId="Untertitel">
    <w:name w:val="Subtitle"/>
    <w:basedOn w:val="Titel"/>
    <w:next w:val="Textkrper"/>
    <w:qFormat/>
    <w:pPr>
      <w:spacing w:before="240"/>
    </w:pPr>
    <w:rPr>
      <w:sz w:val="30"/>
      <w:szCs w:val="30"/>
    </w:rPr>
  </w:style>
  <w:style w:type="paragraph" w:customStyle="1" w:styleId="Author">
    <w:name w:val="Author"/>
    <w:next w:val="Textkrper"/>
    <w:qFormat/>
    <w:pPr>
      <w:keepNext/>
      <w:keepLines/>
      <w:jc w:val="center"/>
    </w:pPr>
  </w:style>
  <w:style w:type="paragraph" w:styleId="Datum">
    <w:name w:val="Date"/>
    <w:next w:val="Textkrper"/>
    <w:qFormat/>
    <w:pPr>
      <w:keepNext/>
      <w:keepLines/>
      <w:jc w:val="center"/>
    </w:pPr>
  </w:style>
  <w:style w:type="paragraph" w:customStyle="1" w:styleId="Abstract">
    <w:name w:val="Abstract"/>
    <w:basedOn w:val="Standard"/>
    <w:next w:val="Textkrper"/>
    <w:qFormat/>
    <w:pPr>
      <w:keepNext/>
      <w:keepLines/>
      <w:spacing w:before="300" w:after="300"/>
    </w:pPr>
    <w:rPr>
      <w:sz w:val="20"/>
      <w:szCs w:val="20"/>
    </w:rPr>
  </w:style>
  <w:style w:type="paragraph" w:styleId="Literaturverzeichnis">
    <w:name w:val="Bibliography"/>
    <w:basedOn w:val="Standard"/>
    <w:qFormat/>
  </w:style>
  <w:style w:type="paragraph" w:styleId="Blocktext">
    <w:name w:val="Block Text"/>
    <w:basedOn w:val="Textkrper"/>
    <w:next w:val="Textkrper"/>
    <w:uiPriority w:val="9"/>
    <w:unhideWhenUsed/>
    <w:qFormat/>
    <w:pPr>
      <w:spacing w:before="100" w:after="100"/>
    </w:pPr>
    <w:rPr>
      <w:rFonts w:asciiTheme="majorHAnsi" w:eastAsiaTheme="majorEastAsia" w:hAnsiTheme="majorHAnsi" w:cstheme="majorBidi"/>
      <w:bCs/>
      <w:sz w:val="20"/>
      <w:szCs w:val="20"/>
    </w:rPr>
  </w:style>
  <w:style w:type="paragraph" w:styleId="Funotentext">
    <w:name w:val="footnote text"/>
    <w:basedOn w:val="Standard"/>
    <w:uiPriority w:val="9"/>
    <w:unhideWhenUsed/>
    <w:qFormat/>
  </w:style>
  <w:style w:type="paragraph" w:customStyle="1" w:styleId="DefinitionTerm">
    <w:name w:val="Definition Term"/>
    <w:basedOn w:val="Standard"/>
    <w:next w:val="Definition"/>
    <w:pPr>
      <w:keepNext/>
      <w:keepLines/>
      <w:spacing w:after="0"/>
    </w:pPr>
    <w:rPr>
      <w:b/>
    </w:rPr>
  </w:style>
  <w:style w:type="paragraph" w:customStyle="1" w:styleId="Definition">
    <w:name w:val="Definition"/>
    <w:basedOn w:val="Standard"/>
  </w:style>
  <w:style w:type="paragraph" w:styleId="Beschriftung">
    <w:name w:val="caption"/>
    <w:basedOn w:val="Standard"/>
    <w:link w:val="BeschriftungZchn"/>
    <w:pPr>
      <w:spacing w:after="120"/>
    </w:pPr>
    <w:rPr>
      <w:i/>
    </w:rPr>
  </w:style>
  <w:style w:type="paragraph" w:customStyle="1" w:styleId="TableCaption">
    <w:name w:val="Table Caption"/>
    <w:basedOn w:val="Beschriftung"/>
    <w:pPr>
      <w:keepNext/>
    </w:pPr>
  </w:style>
  <w:style w:type="paragraph" w:customStyle="1" w:styleId="ImageCaption">
    <w:name w:val="Image Caption"/>
    <w:basedOn w:val="Beschriftung"/>
  </w:style>
  <w:style w:type="paragraph" w:customStyle="1" w:styleId="Figure">
    <w:name w:val="Figure"/>
    <w:basedOn w:val="Standard"/>
  </w:style>
  <w:style w:type="paragraph" w:customStyle="1" w:styleId="FigurewithCaption">
    <w:name w:val="Figure with Caption"/>
    <w:basedOn w:val="Figure"/>
    <w:pPr>
      <w:keepNext/>
    </w:pPr>
  </w:style>
  <w:style w:type="character" w:customStyle="1" w:styleId="BeschriftungZchn">
    <w:name w:val="Beschriftung Zchn"/>
    <w:basedOn w:val="Absatz-Standardschriftart"/>
    <w:link w:val="Beschriftung"/>
  </w:style>
  <w:style w:type="character" w:customStyle="1" w:styleId="VerbatimChar">
    <w:name w:val="Verbatim Char"/>
    <w:basedOn w:val="BeschriftungZchn"/>
    <w:link w:val="SourceCode"/>
    <w:rPr>
      <w:rFonts w:ascii="Consolas" w:hAnsi="Consolas"/>
      <w:sz w:val="22"/>
    </w:rPr>
  </w:style>
  <w:style w:type="character" w:styleId="Funotenzeichen">
    <w:name w:val="footnote reference"/>
    <w:basedOn w:val="BeschriftungZchn"/>
    <w:rPr>
      <w:vertAlign w:val="superscript"/>
    </w:rPr>
  </w:style>
  <w:style w:type="character" w:styleId="Hyperlink">
    <w:name w:val="Hyperlink"/>
    <w:basedOn w:val="BeschriftungZchn"/>
    <w:uiPriority w:val="99"/>
    <w:rPr>
      <w:color w:val="4472C4" w:themeColor="accent1"/>
    </w:rPr>
  </w:style>
  <w:style w:type="paragraph" w:styleId="Inhaltsverzeichnisberschrift">
    <w:name w:val="TOC Heading"/>
    <w:basedOn w:val="berschrift1"/>
    <w:next w:val="Textkrper"/>
    <w:uiPriority w:val="39"/>
    <w:unhideWhenUsed/>
    <w:qFormat/>
    <w:pPr>
      <w:spacing w:before="240" w:line="259" w:lineRule="auto"/>
      <w:outlineLvl w:val="9"/>
    </w:pPr>
    <w:rPr>
      <w:b w:val="0"/>
      <w:bCs w:val="0"/>
      <w:color w:val="2F5496" w:themeColor="accent1" w:themeShade="BF"/>
    </w:rPr>
  </w:style>
  <w:style w:type="paragraph" w:customStyle="1" w:styleId="SourceCode">
    <w:name w:val="Source Code"/>
    <w:basedOn w:val="Standard"/>
    <w:link w:val="VerbatimChar"/>
    <w:pPr>
      <w:wordWrap w:val="0"/>
    </w:p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table" w:styleId="Tabellenraster">
    <w:name w:val="Table Grid"/>
    <w:basedOn w:val="NormaleTabelle"/>
    <w:rsid w:val="00167A8D"/>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krperZchn">
    <w:name w:val="Textkörper Zchn"/>
    <w:basedOn w:val="Absatz-Standardschriftart"/>
    <w:link w:val="Textkrper"/>
    <w:rsid w:val="00EB1805"/>
    <w:rPr>
      <w:lang w:val="de-DE"/>
    </w:rPr>
  </w:style>
  <w:style w:type="paragraph" w:styleId="Verzeichnis1">
    <w:name w:val="toc 1"/>
    <w:basedOn w:val="Standard"/>
    <w:next w:val="Standard"/>
    <w:autoRedefine/>
    <w:uiPriority w:val="39"/>
    <w:unhideWhenUsed/>
    <w:rsid w:val="00167A8D"/>
    <w:pPr>
      <w:spacing w:before="120" w:after="0"/>
    </w:pPr>
    <w:rPr>
      <w:rFonts w:asciiTheme="majorHAnsi" w:hAnsiTheme="majorHAnsi"/>
      <w:b/>
      <w:bCs/>
      <w:color w:val="548DD4"/>
    </w:rPr>
  </w:style>
  <w:style w:type="paragraph" w:styleId="Verzeichnis2">
    <w:name w:val="toc 2"/>
    <w:basedOn w:val="Standard"/>
    <w:next w:val="Standard"/>
    <w:autoRedefine/>
    <w:uiPriority w:val="39"/>
    <w:unhideWhenUsed/>
    <w:rsid w:val="00167A8D"/>
    <w:pPr>
      <w:spacing w:after="0"/>
    </w:pPr>
    <w:rPr>
      <w:sz w:val="22"/>
      <w:szCs w:val="22"/>
    </w:rPr>
  </w:style>
  <w:style w:type="paragraph" w:styleId="Verzeichnis3">
    <w:name w:val="toc 3"/>
    <w:basedOn w:val="Standard"/>
    <w:next w:val="Standard"/>
    <w:autoRedefine/>
    <w:uiPriority w:val="39"/>
    <w:unhideWhenUsed/>
    <w:rsid w:val="00167A8D"/>
    <w:pPr>
      <w:spacing w:after="0"/>
      <w:ind w:left="240"/>
    </w:pPr>
    <w:rPr>
      <w:i/>
      <w:iCs/>
      <w:sz w:val="22"/>
      <w:szCs w:val="22"/>
    </w:rPr>
  </w:style>
  <w:style w:type="paragraph" w:styleId="Verzeichnis4">
    <w:name w:val="toc 4"/>
    <w:basedOn w:val="Standard"/>
    <w:next w:val="Standard"/>
    <w:autoRedefine/>
    <w:semiHidden/>
    <w:unhideWhenUsed/>
    <w:rsid w:val="00167A8D"/>
    <w:pPr>
      <w:pBdr>
        <w:between w:val="double" w:sz="6" w:space="0" w:color="auto"/>
      </w:pBdr>
      <w:spacing w:after="0"/>
      <w:ind w:left="480"/>
    </w:pPr>
    <w:rPr>
      <w:sz w:val="20"/>
      <w:szCs w:val="20"/>
    </w:rPr>
  </w:style>
  <w:style w:type="paragraph" w:styleId="Verzeichnis5">
    <w:name w:val="toc 5"/>
    <w:basedOn w:val="Standard"/>
    <w:next w:val="Standard"/>
    <w:autoRedefine/>
    <w:semiHidden/>
    <w:unhideWhenUsed/>
    <w:rsid w:val="00167A8D"/>
    <w:pPr>
      <w:pBdr>
        <w:between w:val="double" w:sz="6" w:space="0" w:color="auto"/>
      </w:pBdr>
      <w:spacing w:after="0"/>
      <w:ind w:left="720"/>
    </w:pPr>
    <w:rPr>
      <w:sz w:val="20"/>
      <w:szCs w:val="20"/>
    </w:rPr>
  </w:style>
  <w:style w:type="paragraph" w:styleId="Verzeichnis6">
    <w:name w:val="toc 6"/>
    <w:basedOn w:val="Standard"/>
    <w:next w:val="Standard"/>
    <w:autoRedefine/>
    <w:semiHidden/>
    <w:unhideWhenUsed/>
    <w:rsid w:val="00167A8D"/>
    <w:pPr>
      <w:pBdr>
        <w:between w:val="double" w:sz="6" w:space="0" w:color="auto"/>
      </w:pBdr>
      <w:spacing w:after="0"/>
      <w:ind w:left="960"/>
    </w:pPr>
    <w:rPr>
      <w:sz w:val="20"/>
      <w:szCs w:val="20"/>
    </w:rPr>
  </w:style>
  <w:style w:type="paragraph" w:styleId="Verzeichnis7">
    <w:name w:val="toc 7"/>
    <w:basedOn w:val="Standard"/>
    <w:next w:val="Standard"/>
    <w:autoRedefine/>
    <w:semiHidden/>
    <w:unhideWhenUsed/>
    <w:rsid w:val="00167A8D"/>
    <w:pPr>
      <w:pBdr>
        <w:between w:val="double" w:sz="6" w:space="0" w:color="auto"/>
      </w:pBdr>
      <w:spacing w:after="0"/>
      <w:ind w:left="1200"/>
    </w:pPr>
    <w:rPr>
      <w:sz w:val="20"/>
      <w:szCs w:val="20"/>
    </w:rPr>
  </w:style>
  <w:style w:type="paragraph" w:styleId="Verzeichnis8">
    <w:name w:val="toc 8"/>
    <w:basedOn w:val="Standard"/>
    <w:next w:val="Standard"/>
    <w:autoRedefine/>
    <w:semiHidden/>
    <w:unhideWhenUsed/>
    <w:rsid w:val="00167A8D"/>
    <w:pPr>
      <w:pBdr>
        <w:between w:val="double" w:sz="6" w:space="0" w:color="auto"/>
      </w:pBdr>
      <w:spacing w:after="0"/>
      <w:ind w:left="1440"/>
    </w:pPr>
    <w:rPr>
      <w:sz w:val="20"/>
      <w:szCs w:val="20"/>
    </w:rPr>
  </w:style>
  <w:style w:type="paragraph" w:styleId="Verzeichnis9">
    <w:name w:val="toc 9"/>
    <w:basedOn w:val="Standard"/>
    <w:next w:val="Standard"/>
    <w:autoRedefine/>
    <w:semiHidden/>
    <w:unhideWhenUsed/>
    <w:rsid w:val="00167A8D"/>
    <w:pPr>
      <w:pBdr>
        <w:between w:val="double" w:sz="6" w:space="0" w:color="auto"/>
      </w:pBdr>
      <w:spacing w:after="0"/>
      <w:ind w:left="1680"/>
    </w:pPr>
    <w:rPr>
      <w:sz w:val="20"/>
      <w:szCs w:val="20"/>
    </w:rPr>
  </w:style>
  <w:style w:type="table" w:styleId="EinfacheTabelle3">
    <w:name w:val="Plain Table 3"/>
    <w:basedOn w:val="NormaleTabelle"/>
    <w:rsid w:val="00A367B5"/>
    <w:pPr>
      <w:spacing w:after="0"/>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EinfacheTabelle5">
    <w:name w:val="Plain Table 5"/>
    <w:basedOn w:val="NormaleTabelle"/>
    <w:rsid w:val="00A367B5"/>
    <w:pPr>
      <w:spacing w:after="0"/>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EinfacheTabelle2">
    <w:name w:val="Plain Table 2"/>
    <w:basedOn w:val="NormaleTabelle"/>
    <w:rsid w:val="00A367B5"/>
    <w:pPr>
      <w:spacing w:after="0"/>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EinfacheTabelle1">
    <w:name w:val="Plain Table 1"/>
    <w:basedOn w:val="NormaleTabelle"/>
    <w:rsid w:val="00A367B5"/>
    <w:pPr>
      <w:spacing w:after="0"/>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EinfacheTabelle4">
    <w:name w:val="Plain Table 4"/>
    <w:basedOn w:val="NormaleTabelle"/>
    <w:rsid w:val="00A367B5"/>
    <w:pPr>
      <w:spacing w:after="0"/>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itternetztabelle5dunkelAkzent4">
    <w:name w:val="Grid Table 5 Dark Accent 4"/>
    <w:basedOn w:val="NormaleTabelle"/>
    <w:uiPriority w:val="50"/>
    <w:rsid w:val="00A367B5"/>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itternetztabelle5dunkelAkzent5">
    <w:name w:val="Grid Table 5 Dark Accent 5"/>
    <w:basedOn w:val="NormaleTabelle"/>
    <w:uiPriority w:val="50"/>
    <w:rsid w:val="00D5022B"/>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itternetztabelle5dunkelAkzent2">
    <w:name w:val="Grid Table 5 Dark Accent 2"/>
    <w:basedOn w:val="NormaleTabelle"/>
    <w:uiPriority w:val="50"/>
    <w:rsid w:val="00D5022B"/>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itternetztabelle5dunkelAkzent6">
    <w:name w:val="Grid Table 5 Dark Accent 6"/>
    <w:basedOn w:val="NormaleTabelle"/>
    <w:uiPriority w:val="50"/>
    <w:rsid w:val="006B14E2"/>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itternetztabelle5dunkelAkzent3">
    <w:name w:val="Grid Table 5 Dark Accent 3"/>
    <w:basedOn w:val="NormaleTabelle"/>
    <w:uiPriority w:val="50"/>
    <w:rsid w:val="00EB1805"/>
    <w:pPr>
      <w:spacing w:after="0"/>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itternetztabelle4Akzent3">
    <w:name w:val="Grid Table 4 Accent 3"/>
    <w:basedOn w:val="NormaleTabelle"/>
    <w:uiPriority w:val="49"/>
    <w:rsid w:val="004941E3"/>
    <w:pPr>
      <w:spacing w:after="0"/>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Dokumentstruktur">
    <w:name w:val="Document Map"/>
    <w:basedOn w:val="Standard"/>
    <w:link w:val="DokumentstrukturZchn"/>
    <w:semiHidden/>
    <w:unhideWhenUsed/>
    <w:rsid w:val="00CE4BF7"/>
    <w:pPr>
      <w:spacing w:after="0"/>
    </w:pPr>
    <w:rPr>
      <w:rFonts w:ascii="Times New Roman" w:hAnsi="Times New Roman" w:cs="Times New Roman"/>
    </w:rPr>
  </w:style>
  <w:style w:type="character" w:customStyle="1" w:styleId="DokumentstrukturZchn">
    <w:name w:val="Dokumentstruktur Zchn"/>
    <w:basedOn w:val="Absatz-Standardschriftart"/>
    <w:link w:val="Dokumentstruktur"/>
    <w:semiHidden/>
    <w:rsid w:val="00CE4BF7"/>
    <w:rPr>
      <w:rFonts w:ascii="Times New Roman" w:hAnsi="Times New Roman" w:cs="Times New Roman"/>
    </w:rPr>
  </w:style>
  <w:style w:type="paragraph" w:styleId="Listenabsatz">
    <w:name w:val="List Paragraph"/>
    <w:basedOn w:val="Standard"/>
    <w:rsid w:val="005D2711"/>
    <w:pPr>
      <w:ind w:left="720"/>
      <w:contextualSpacing/>
    </w:pPr>
  </w:style>
  <w:style w:type="paragraph" w:styleId="StandardWeb">
    <w:name w:val="Normal (Web)"/>
    <w:basedOn w:val="Standard"/>
    <w:uiPriority w:val="99"/>
    <w:semiHidden/>
    <w:unhideWhenUsed/>
    <w:rsid w:val="007D21F8"/>
    <w:pPr>
      <w:spacing w:before="100" w:beforeAutospacing="1" w:after="100" w:afterAutospacing="1"/>
    </w:pPr>
    <w:rPr>
      <w:rFonts w:ascii="Times New Roman" w:hAnsi="Times New Roman" w:cs="Times New Roman"/>
      <w:lang w:val="en-GB" w:eastAsia="en-GB"/>
    </w:rPr>
  </w:style>
  <w:style w:type="paragraph" w:styleId="Kopfzeile">
    <w:name w:val="header"/>
    <w:basedOn w:val="Standard"/>
    <w:link w:val="KopfzeileZchn"/>
    <w:unhideWhenUsed/>
    <w:rsid w:val="00953F98"/>
    <w:pPr>
      <w:tabs>
        <w:tab w:val="center" w:pos="4536"/>
        <w:tab w:val="right" w:pos="9072"/>
      </w:tabs>
      <w:spacing w:after="0"/>
    </w:pPr>
  </w:style>
  <w:style w:type="character" w:customStyle="1" w:styleId="KopfzeileZchn">
    <w:name w:val="Kopfzeile Zchn"/>
    <w:basedOn w:val="Absatz-Standardschriftart"/>
    <w:link w:val="Kopfzeile"/>
    <w:rsid w:val="00953F98"/>
  </w:style>
  <w:style w:type="paragraph" w:styleId="Fuzeile">
    <w:name w:val="footer"/>
    <w:basedOn w:val="Standard"/>
    <w:link w:val="FuzeileZchn"/>
    <w:uiPriority w:val="99"/>
    <w:unhideWhenUsed/>
    <w:rsid w:val="00953F98"/>
    <w:pPr>
      <w:tabs>
        <w:tab w:val="center" w:pos="4536"/>
        <w:tab w:val="right" w:pos="9072"/>
      </w:tabs>
      <w:spacing w:after="0"/>
    </w:pPr>
  </w:style>
  <w:style w:type="character" w:customStyle="1" w:styleId="FuzeileZchn">
    <w:name w:val="Fußzeile Zchn"/>
    <w:basedOn w:val="Absatz-Standardschriftart"/>
    <w:link w:val="Fuzeile"/>
    <w:uiPriority w:val="99"/>
    <w:rsid w:val="00953F98"/>
  </w:style>
  <w:style w:type="table" w:styleId="Gitternetztabelle4Akzent1">
    <w:name w:val="Grid Table 4 Accent 1"/>
    <w:basedOn w:val="NormaleTabelle"/>
    <w:uiPriority w:val="49"/>
    <w:rsid w:val="00D11F4F"/>
    <w:pPr>
      <w:spacing w:after="0"/>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itternetztabelle4Akzent5">
    <w:name w:val="Grid Table 4 Accent 5"/>
    <w:basedOn w:val="NormaleTabelle"/>
    <w:uiPriority w:val="49"/>
    <w:rsid w:val="00D11F4F"/>
    <w:pPr>
      <w:spacing w:after="0"/>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Seitenzahl">
    <w:name w:val="page number"/>
    <w:basedOn w:val="Absatz-Standardschriftart"/>
    <w:semiHidden/>
    <w:unhideWhenUsed/>
    <w:rsid w:val="009430F1"/>
  </w:style>
  <w:style w:type="character" w:customStyle="1" w:styleId="berschrift4Zchn">
    <w:name w:val="Überschrift 4 Zchn"/>
    <w:basedOn w:val="Absatz-Standardschriftart"/>
    <w:link w:val="berschrift4"/>
    <w:uiPriority w:val="9"/>
    <w:rsid w:val="00E44028"/>
    <w:rPr>
      <w:rFonts w:asciiTheme="majorHAnsi" w:eastAsiaTheme="majorEastAsia" w:hAnsiTheme="majorHAnsi" w:cstheme="majorBidi"/>
      <w:b/>
      <w:bCs/>
      <w:color w:val="4472C4" w:themeColor="accent1"/>
      <w:lang w:val="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0178464">
      <w:bodyDiv w:val="1"/>
      <w:marLeft w:val="0"/>
      <w:marRight w:val="0"/>
      <w:marTop w:val="0"/>
      <w:marBottom w:val="0"/>
      <w:divBdr>
        <w:top w:val="none" w:sz="0" w:space="0" w:color="auto"/>
        <w:left w:val="none" w:sz="0" w:space="0" w:color="auto"/>
        <w:bottom w:val="none" w:sz="0" w:space="0" w:color="auto"/>
        <w:right w:val="none" w:sz="0" w:space="0" w:color="auto"/>
      </w:divBdr>
    </w:div>
    <w:div w:id="517231057">
      <w:bodyDiv w:val="1"/>
      <w:marLeft w:val="0"/>
      <w:marRight w:val="0"/>
      <w:marTop w:val="0"/>
      <w:marBottom w:val="0"/>
      <w:divBdr>
        <w:top w:val="none" w:sz="0" w:space="0" w:color="auto"/>
        <w:left w:val="none" w:sz="0" w:space="0" w:color="auto"/>
        <w:bottom w:val="none" w:sz="0" w:space="0" w:color="auto"/>
        <w:right w:val="none" w:sz="0" w:space="0" w:color="auto"/>
      </w:divBdr>
    </w:div>
    <w:div w:id="1269966726">
      <w:bodyDiv w:val="1"/>
      <w:marLeft w:val="0"/>
      <w:marRight w:val="0"/>
      <w:marTop w:val="0"/>
      <w:marBottom w:val="0"/>
      <w:divBdr>
        <w:top w:val="none" w:sz="0" w:space="0" w:color="auto"/>
        <w:left w:val="none" w:sz="0" w:space="0" w:color="auto"/>
        <w:bottom w:val="none" w:sz="0" w:space="0" w:color="auto"/>
        <w:right w:val="none" w:sz="0" w:space="0" w:color="auto"/>
      </w:divBdr>
    </w:div>
    <w:div w:id="175173531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2B7C4B62-DC6E-4E9B-8834-670BF6583E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2157</Words>
  <Characters>13596</Characters>
  <Application>Microsoft Office Word</Application>
  <DocSecurity>0</DocSecurity>
  <Lines>113</Lines>
  <Paragraphs>3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arc42 Template</vt:lpstr>
      <vt:lpstr>arc42 Template</vt:lpstr>
    </vt:vector>
  </TitlesOfParts>
  <Company/>
  <LinksUpToDate>false</LinksUpToDate>
  <CharactersWithSpaces>15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42 Template</dc:title>
  <dc:creator>Hans Potsch</dc:creator>
  <cp:lastModifiedBy>s228502</cp:lastModifiedBy>
  <cp:revision>15</cp:revision>
  <dcterms:created xsi:type="dcterms:W3CDTF">2017-03-21T13:17:00Z</dcterms:created>
  <dcterms:modified xsi:type="dcterms:W3CDTF">2017-04-03T11:32:00Z</dcterms:modified>
</cp:coreProperties>
</file>